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45046942" w:displacedByCustomXml="next"/>
    <w:sdt>
      <w:sdtPr>
        <w:id w:val="67010137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auto"/>
          <w:sz w:val="24"/>
          <w:szCs w:val="24"/>
        </w:rPr>
      </w:sdtEndPr>
      <w:sdtContent>
        <w:p w:rsidR="002160D6" w:rsidRDefault="002160D6">
          <w:pPr>
            <w:pStyle w:val="TOCHeading"/>
          </w:pPr>
          <w:proofErr w:type="spellStart"/>
          <w:r>
            <w:t>Daftar</w:t>
          </w:r>
          <w:proofErr w:type="spellEnd"/>
          <w:r>
            <w:t xml:space="preserve"> Isi</w:t>
          </w:r>
        </w:p>
        <w:p w:rsidR="002160D6" w:rsidRPr="002160D6" w:rsidRDefault="002160D6" w:rsidP="002160D6"/>
        <w:p w:rsidR="002160D6" w:rsidRDefault="002160D6" w:rsidP="002160D6">
          <w:pPr>
            <w:pStyle w:val="TOC1"/>
            <w:rPr>
              <w:rFonts w:eastAsiaTheme="minorEastAsia"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7584077" w:history="1">
            <w:r w:rsidRPr="00A729FB">
              <w:rPr>
                <w:rStyle w:val="Hyperlink"/>
              </w:rPr>
              <w:t>1</w:t>
            </w:r>
            <w:r>
              <w:rPr>
                <w:rFonts w:eastAsiaTheme="minorEastAsia"/>
                <w:sz w:val="22"/>
              </w:rPr>
              <w:tab/>
            </w:r>
            <w:r w:rsidRPr="00A729FB">
              <w:rPr>
                <w:rStyle w:val="Hyperlink"/>
              </w:rPr>
              <w:t>Commitment Pla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675840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78" w:history="1">
            <w:r w:rsidRPr="00A729FB">
              <w:rPr>
                <w:rStyle w:val="Hyperlink"/>
                <w:rFonts w:cstheme="minorHAnsi"/>
                <w:noProof/>
                <w:lang w:val="id-ID"/>
              </w:rPr>
              <w:t>1.1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rFonts w:cstheme="minorHAnsi"/>
                <w:noProof/>
                <w:lang w:val="id-ID"/>
              </w:rPr>
              <w:t>Proses Bisn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79" w:history="1">
            <w:r w:rsidRPr="00A729FB">
              <w:rPr>
                <w:rStyle w:val="Hyperlink"/>
                <w:rFonts w:cstheme="minorHAnsi"/>
                <w:noProof/>
                <w:lang w:val="id-ID"/>
              </w:rPr>
              <w:t>1.2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rFonts w:cstheme="minorHAnsi"/>
                <w:noProof/>
                <w:lang w:val="id-ID"/>
              </w:rPr>
              <w:t>Peran Pengguna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1"/>
            <w:rPr>
              <w:rFonts w:eastAsiaTheme="minorEastAsia"/>
              <w:sz w:val="22"/>
            </w:rPr>
          </w:pPr>
          <w:hyperlink w:anchor="_Toc467584080" w:history="1">
            <w:r w:rsidRPr="00A729FB">
              <w:rPr>
                <w:rStyle w:val="Hyperlink"/>
                <w:rFonts w:cstheme="minorHAnsi"/>
                <w:lang w:val="id-ID"/>
              </w:rPr>
              <w:t>2</w:t>
            </w:r>
            <w:r>
              <w:rPr>
                <w:rFonts w:eastAsiaTheme="minorEastAsia"/>
                <w:sz w:val="22"/>
              </w:rPr>
              <w:tab/>
            </w:r>
            <w:r w:rsidRPr="00A729FB">
              <w:rPr>
                <w:rStyle w:val="Hyperlink"/>
                <w:rFonts w:cstheme="minorHAnsi"/>
                <w:lang w:val="id-ID"/>
              </w:rPr>
              <w:t>Performance Re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675840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1" w:history="1">
            <w:r w:rsidRPr="00A729FB">
              <w:rPr>
                <w:rStyle w:val="Hyperlink"/>
                <w:rFonts w:cstheme="minorHAnsi"/>
                <w:noProof/>
                <w:lang w:val="id-ID"/>
              </w:rPr>
              <w:t>2.1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rFonts w:cstheme="minorHAnsi"/>
                <w:noProof/>
                <w:lang w:val="id-ID"/>
              </w:rPr>
              <w:t>Proses Bisn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2" w:history="1">
            <w:r w:rsidRPr="00A729FB">
              <w:rPr>
                <w:rStyle w:val="Hyperlink"/>
                <w:rFonts w:cstheme="minorHAnsi"/>
                <w:noProof/>
                <w:lang w:val="id-ID"/>
              </w:rPr>
              <w:t>2.2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rFonts w:cstheme="minorHAnsi"/>
                <w:noProof/>
                <w:lang w:val="id-ID"/>
              </w:rPr>
              <w:t>Peran pengguna sistem Approval by P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3" w:history="1">
            <w:r w:rsidRPr="00A729FB">
              <w:rPr>
                <w:rStyle w:val="Hyperlink"/>
                <w:noProof/>
                <w:lang w:val="id-ID"/>
              </w:rPr>
              <w:t>2.3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Peran pengguna sistem Approval by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1"/>
            <w:rPr>
              <w:rFonts w:eastAsiaTheme="minorEastAsia"/>
              <w:sz w:val="22"/>
            </w:rPr>
          </w:pPr>
          <w:hyperlink w:anchor="_Toc467584084" w:history="1">
            <w:r w:rsidRPr="00A729FB">
              <w:rPr>
                <w:rStyle w:val="Hyperlink"/>
                <w:lang w:val="id-ID"/>
              </w:rPr>
              <w:t>3</w:t>
            </w:r>
            <w:r>
              <w:rPr>
                <w:rFonts w:eastAsiaTheme="minorEastAsia"/>
                <w:sz w:val="22"/>
              </w:rPr>
              <w:tab/>
            </w:r>
            <w:r w:rsidRPr="00A729FB">
              <w:rPr>
                <w:rStyle w:val="Hyperlink"/>
                <w:lang w:val="id-ID"/>
              </w:rPr>
              <w:t>Mocku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675840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5" w:history="1">
            <w:r w:rsidRPr="00A729FB">
              <w:rPr>
                <w:rStyle w:val="Hyperlink"/>
                <w:noProof/>
                <w:lang w:val="id-ID"/>
              </w:rPr>
              <w:t>3.1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6" w:history="1">
            <w:r w:rsidRPr="00A729FB">
              <w:rPr>
                <w:rStyle w:val="Hyperlink"/>
                <w:noProof/>
                <w:lang w:val="id-ID"/>
              </w:rPr>
              <w:t>3.2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User (Form List Aw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7" w:history="1">
            <w:r w:rsidRPr="00A729FB">
              <w:rPr>
                <w:rStyle w:val="Hyperlink"/>
                <w:noProof/>
                <w:lang w:val="id-ID"/>
              </w:rPr>
              <w:t>3.3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Add Master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8" w:history="1">
            <w:r w:rsidRPr="00A729FB">
              <w:rPr>
                <w:rStyle w:val="Hyperlink"/>
                <w:noProof/>
                <w:lang w:val="id-ID"/>
              </w:rPr>
              <w:t>3.4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Edit Master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89" w:history="1">
            <w:r w:rsidRPr="00A729FB">
              <w:rPr>
                <w:rStyle w:val="Hyperlink"/>
                <w:noProof/>
                <w:lang w:val="id-ID"/>
              </w:rPr>
              <w:t>3.5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Detail Master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0" w:history="1">
            <w:r w:rsidRPr="00A729FB">
              <w:rPr>
                <w:rStyle w:val="Hyperlink"/>
                <w:noProof/>
                <w:lang w:val="id-ID"/>
              </w:rPr>
              <w:t>3.6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Delete Master 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1" w:history="1">
            <w:r w:rsidRPr="00A729FB">
              <w:rPr>
                <w:rStyle w:val="Hyperlink"/>
                <w:noProof/>
                <w:lang w:val="id-ID"/>
              </w:rPr>
              <w:t>3.7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2" w:history="1">
            <w:r w:rsidRPr="00A729FB">
              <w:rPr>
                <w:rStyle w:val="Hyperlink"/>
                <w:noProof/>
                <w:lang w:val="id-ID"/>
              </w:rPr>
              <w:t>3.8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Rol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3" w:history="1">
            <w:r w:rsidRPr="00A729FB">
              <w:rPr>
                <w:rStyle w:val="Hyperlink"/>
                <w:noProof/>
                <w:lang w:val="id-ID"/>
              </w:rPr>
              <w:t>3.9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Commitmen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4" w:history="1">
            <w:r w:rsidRPr="00A729FB">
              <w:rPr>
                <w:rStyle w:val="Hyperlink"/>
                <w:noProof/>
                <w:lang w:val="id-ID"/>
              </w:rPr>
              <w:t>3.10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Commitment Plan 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5" w:history="1">
            <w:r w:rsidRPr="00A729FB">
              <w:rPr>
                <w:rStyle w:val="Hyperlink"/>
                <w:noProof/>
                <w:lang w:val="id-ID"/>
              </w:rPr>
              <w:t>3.11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Performance R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6" w:history="1">
            <w:r w:rsidRPr="00A729FB">
              <w:rPr>
                <w:rStyle w:val="Hyperlink"/>
                <w:noProof/>
                <w:lang w:val="id-ID"/>
              </w:rPr>
              <w:t>3.12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Master Performance Review 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7" w:history="1">
            <w:r w:rsidRPr="00A729FB">
              <w:rPr>
                <w:rStyle w:val="Hyperlink"/>
                <w:noProof/>
                <w:lang w:val="id-ID"/>
              </w:rPr>
              <w:t>3.13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Ta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098" w:history="1">
            <w:r w:rsidRPr="00A729FB">
              <w:rPr>
                <w:rStyle w:val="Hyperlink"/>
                <w:noProof/>
                <w:lang w:val="id-ID"/>
              </w:rPr>
              <w:t>3.14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Performance R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7584099" w:history="1">
            <w:r w:rsidRPr="00A729FB">
              <w:rPr>
                <w:rStyle w:val="Hyperlink"/>
                <w:noProof/>
              </w:rPr>
              <w:t>3.1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Rule /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2"/>
            <w:rPr>
              <w:rFonts w:eastAsiaTheme="minorEastAsia"/>
              <w:noProof/>
              <w:sz w:val="22"/>
            </w:rPr>
          </w:pPr>
          <w:hyperlink w:anchor="_Toc467584100" w:history="1">
            <w:r w:rsidRPr="00A729FB">
              <w:rPr>
                <w:rStyle w:val="Hyperlink"/>
                <w:noProof/>
                <w:lang w:val="id-ID"/>
              </w:rPr>
              <w:t>3.15</w:t>
            </w:r>
            <w:r>
              <w:rPr>
                <w:rFonts w:eastAsiaTheme="minorEastAsia"/>
                <w:noProof/>
                <w:sz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Commitmen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 w:rsidP="002160D6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7584101" w:history="1">
            <w:r w:rsidRPr="00A729FB">
              <w:rPr>
                <w:rStyle w:val="Hyperlink"/>
                <w:noProof/>
                <w:lang w:val="id-ID"/>
              </w:rPr>
              <w:t>3.1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A729FB">
              <w:rPr>
                <w:rStyle w:val="Hyperlink"/>
                <w:noProof/>
                <w:lang w:val="id-ID"/>
              </w:rPr>
              <w:t>Rule /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58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0D6" w:rsidRDefault="002160D6">
          <w:r>
            <w:rPr>
              <w:b/>
              <w:bCs/>
              <w:noProof/>
            </w:rPr>
            <w:fldChar w:fldCharType="end"/>
          </w:r>
        </w:p>
      </w:sdtContent>
    </w:sdt>
    <w:p w:rsidR="002160D6" w:rsidRDefault="002160D6">
      <w:pPr>
        <w:spacing w:after="160" w:line="259" w:lineRule="auto"/>
        <w:rPr>
          <w:rFonts w:asciiTheme="minorHAnsi" w:eastAsiaTheme="majorEastAsia" w:hAnsiTheme="minorHAnsi" w:cstheme="minorHAnsi"/>
          <w:color w:val="2E74B5" w:themeColor="accent1" w:themeShade="BF"/>
          <w:sz w:val="32"/>
          <w:szCs w:val="32"/>
          <w:lang w:val="id-ID"/>
        </w:rPr>
      </w:pPr>
      <w:r>
        <w:rPr>
          <w:rFonts w:asciiTheme="minorHAnsi" w:hAnsiTheme="minorHAnsi" w:cstheme="minorHAnsi"/>
          <w:lang w:val="id-ID"/>
        </w:rPr>
        <w:br w:type="page"/>
      </w:r>
    </w:p>
    <w:p w:rsidR="004B5C08" w:rsidRPr="00AE5611" w:rsidRDefault="00D57663" w:rsidP="002160D6">
      <w:pPr>
        <w:pStyle w:val="Style1"/>
      </w:pPr>
      <w:bookmarkStart w:id="1" w:name="_Toc467584077"/>
      <w:r w:rsidRPr="00AE5611">
        <w:lastRenderedPageBreak/>
        <w:t>Commi</w:t>
      </w:r>
      <w:r w:rsidR="00B11479" w:rsidRPr="00AE5611">
        <w:t>tment Plan</w:t>
      </w:r>
      <w:bookmarkEnd w:id="1"/>
    </w:p>
    <w:p w:rsidR="004B5C08" w:rsidRPr="00AE5611" w:rsidRDefault="004B5C08" w:rsidP="004B5C08">
      <w:pPr>
        <w:pStyle w:val="Heading2"/>
        <w:ind w:left="993" w:hanging="567"/>
        <w:rPr>
          <w:rFonts w:asciiTheme="minorHAnsi" w:hAnsiTheme="minorHAnsi" w:cstheme="minorHAnsi"/>
          <w:lang w:val="id-ID"/>
        </w:rPr>
      </w:pPr>
      <w:bookmarkStart w:id="2" w:name="_Toc467584078"/>
      <w:r w:rsidRPr="00AE5611">
        <w:rPr>
          <w:rFonts w:asciiTheme="minorHAnsi" w:hAnsiTheme="minorHAnsi" w:cstheme="minorHAnsi"/>
          <w:lang w:val="id-ID"/>
        </w:rPr>
        <w:t>Proses Bisnis</w:t>
      </w:r>
      <w:bookmarkEnd w:id="0"/>
      <w:bookmarkEnd w:id="2"/>
    </w:p>
    <w:p w:rsidR="004B5C08" w:rsidRPr="00AE5611" w:rsidRDefault="00127327" w:rsidP="004B5C08">
      <w:pPr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6527131" wp14:editId="73CD2623">
                <wp:simplePos x="0" y="0"/>
                <wp:positionH relativeFrom="column">
                  <wp:posOffset>661374</wp:posOffset>
                </wp:positionH>
                <wp:positionV relativeFrom="paragraph">
                  <wp:posOffset>58420</wp:posOffset>
                </wp:positionV>
                <wp:extent cx="1326124" cy="5962650"/>
                <wp:effectExtent l="0" t="0" r="7620" b="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6124" cy="5962650"/>
                          <a:chOff x="0" y="0"/>
                          <a:chExt cx="1374847" cy="6181725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374847" cy="590550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>Karyawan</w:t>
                              </w:r>
                            </w:p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Straight Arrow Connector 6"/>
                        <wps:cNvCnPr/>
                        <wps:spPr>
                          <a:xfrm>
                            <a:off x="685800" y="590550"/>
                            <a:ext cx="0" cy="39052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" name="Rectangle 2"/>
                        <wps:cNvSpPr/>
                        <wps:spPr>
                          <a:xfrm>
                            <a:off x="0" y="1876425"/>
                            <a:ext cx="1374775" cy="590550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  <w:r w:rsidRPr="00BC5470"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 xml:space="preserve">Team </w:t>
                              </w:r>
                              <w:r w:rsidRPr="00BC5470"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>Lead</w:t>
                              </w:r>
                            </w:p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  <w:r w:rsidRPr="00BC5470"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>PMO</w:t>
                              </w:r>
                            </w:p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0" y="3705225"/>
                            <a:ext cx="1374775" cy="590550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>Management</w:t>
                              </w:r>
                            </w:p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Diamond 9"/>
                        <wps:cNvSpPr/>
                        <wps:spPr>
                          <a:xfrm>
                            <a:off x="152400" y="990600"/>
                            <a:ext cx="1066800" cy="514350"/>
                          </a:xfrm>
                          <a:prstGeom prst="diamond">
                            <a:avLst/>
                          </a:prstGeom>
                          <a:solidFill>
                            <a:srgbClr val="0070C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Pr="006C2346" w:rsidRDefault="00127327" w:rsidP="00127327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 w:rsidRPr="006F2E0E">
                                <w:rPr>
                                  <w:sz w:val="14"/>
                                  <w:lang w:val="id-ID"/>
                                </w:rPr>
                                <w:t>Submit</w:t>
                              </w:r>
                              <w:r w:rsidR="006C2346">
                                <w:rPr>
                                  <w:sz w:val="14"/>
                                </w:rPr>
                                <w:t xml:space="preserve"> ?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Straight Arrow Connector 10"/>
                        <wps:cNvCnPr/>
                        <wps:spPr>
                          <a:xfrm>
                            <a:off x="685800" y="1457325"/>
                            <a:ext cx="0" cy="40957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Diamond 11"/>
                        <wps:cNvSpPr/>
                        <wps:spPr>
                          <a:xfrm>
                            <a:off x="152400" y="2828925"/>
                            <a:ext cx="1066800" cy="514350"/>
                          </a:xfrm>
                          <a:prstGeom prst="diamond">
                            <a:avLst/>
                          </a:prstGeom>
                          <a:solidFill>
                            <a:srgbClr val="0070C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Pr="006C2346" w:rsidRDefault="00127327" w:rsidP="00127327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 w:rsidRPr="00775162">
                                <w:rPr>
                                  <w:sz w:val="14"/>
                                  <w:lang w:val="id-ID"/>
                                </w:rPr>
                                <w:t>Approve</w:t>
                              </w:r>
                              <w:r w:rsidR="006C2346">
                                <w:rPr>
                                  <w:sz w:val="14"/>
                                </w:rPr>
                                <w:t xml:space="preserve"> ?</w:t>
                              </w:r>
                            </w:p>
                            <w:p w:rsidR="00127327" w:rsidRPr="006F2E0E" w:rsidRDefault="00127327" w:rsidP="00127327">
                              <w:pPr>
                                <w:jc w:val="center"/>
                                <w:rPr>
                                  <w:sz w:val="16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Straight Arrow Connector 12"/>
                        <wps:cNvCnPr/>
                        <wps:spPr>
                          <a:xfrm>
                            <a:off x="685800" y="2419350"/>
                            <a:ext cx="0" cy="40957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Arrow Connector 13"/>
                        <wps:cNvCnPr/>
                        <wps:spPr>
                          <a:xfrm>
                            <a:off x="685800" y="3343275"/>
                            <a:ext cx="0" cy="35242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Rectangle 16"/>
                        <wps:cNvSpPr/>
                        <wps:spPr>
                          <a:xfrm>
                            <a:off x="0" y="5591175"/>
                            <a:ext cx="1374775" cy="590550"/>
                          </a:xfrm>
                          <a:prstGeom prst="rect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  <w:t>Finish</w:t>
                              </w:r>
                            </w:p>
                            <w:p w:rsidR="00127327" w:rsidRPr="00BC5470" w:rsidRDefault="00127327" w:rsidP="00127327">
                              <w:pPr>
                                <w:jc w:val="center"/>
                                <w:rPr>
                                  <w:rFonts w:ascii="Calibri" w:hAnsi="Calibri" w:cs="Calibri"/>
                                  <w:b/>
                                  <w:sz w:val="20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Diamond 17"/>
                        <wps:cNvSpPr/>
                        <wps:spPr>
                          <a:xfrm>
                            <a:off x="152400" y="4733925"/>
                            <a:ext cx="1066800" cy="514350"/>
                          </a:xfrm>
                          <a:prstGeom prst="diamond">
                            <a:avLst/>
                          </a:prstGeom>
                          <a:solidFill>
                            <a:srgbClr val="0070C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27327" w:rsidRPr="006C2346" w:rsidRDefault="00127327" w:rsidP="00127327">
                              <w:pPr>
                                <w:jc w:val="center"/>
                                <w:rPr>
                                  <w:sz w:val="14"/>
                                </w:rPr>
                              </w:pPr>
                              <w:r w:rsidRPr="006F2E0E">
                                <w:rPr>
                                  <w:sz w:val="14"/>
                                  <w:lang w:val="id-ID"/>
                                </w:rPr>
                                <w:t>Approve</w:t>
                              </w:r>
                              <w:r w:rsidR="006C2346">
                                <w:rPr>
                                  <w:sz w:val="14"/>
                                </w:rPr>
                                <w:t xml:space="preserve"> ?</w:t>
                              </w:r>
                            </w:p>
                            <w:p w:rsidR="00127327" w:rsidRPr="006F2E0E" w:rsidRDefault="00127327" w:rsidP="00127327">
                              <w:pPr>
                                <w:jc w:val="center"/>
                                <w:rPr>
                                  <w:sz w:val="16"/>
                                  <w:lang w:val="id-ID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Straight Arrow Connector 18"/>
                        <wps:cNvCnPr/>
                        <wps:spPr>
                          <a:xfrm>
                            <a:off x="685800" y="4305300"/>
                            <a:ext cx="0" cy="40957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Straight Arrow Connector 19"/>
                        <wps:cNvCnPr/>
                        <wps:spPr>
                          <a:xfrm>
                            <a:off x="685800" y="5229225"/>
                            <a:ext cx="0" cy="35242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0070C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6527131" id="Group 4" o:spid="_x0000_s1026" style="position:absolute;margin-left:52.1pt;margin-top:4.6pt;width:104.4pt;height:469.5pt;z-index:251659264;mso-width-relative:margin;mso-height-relative:margin" coordsize="13748,61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">
                <v:rect id="Rectangle 3" o:spid="_x0000_s1027" style="position:absolute;width:13748;height:5905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0UuMUA&#10;AADaAAAADwAAAGRycy9kb3ducmV2LnhtbESPT2vCQBTE74LfYXmCF9FNVdqauop/UDwIran0/Jp9&#10;TUKzb0N21fjtXUHwOMzMb5jpvDGlOFPtCssKXgYRCOLU6oIzBcfvTf8dhPPIGkvLpOBKDuazdmuK&#10;sbYXPtA58ZkIEHYxKsi9r2IpXZqTQTewFXHw/mxt0AdZZ1LXeAlwU8phFL1KgwWHhRwrWuWU/icn&#10;o2D71fvZf5bjt83VFNvlfkLj9W9PqW6nWXyA8NT4Z/jR3mkFI7hfCTdAz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fRS4xQAAANoAAAAPAAAAAAAAAAAAAAAAAJgCAABkcnMv&#10;ZG93bnJldi54bWxQSwUGAAAAAAQABAD1AAAAigMAAAAA&#10;" fillcolor="#0070c0" stroked="f" strokeweight="1pt">
                  <v:textbox>
                    <w:txbxContent>
                      <w:p w:rsidR="00127327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>Karyawan</w:t>
                        </w:r>
                      </w:p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6" o:spid="_x0000_s1028" type="#_x0000_t32" style="position:absolute;left:6858;top:5905;width:0;height:39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Zo7MQAAADaAAAADwAAAGRycy9kb3ducmV2LnhtbESPT4vCMBTE78J+h/AWvIimilTpGkUF&#10;UVhW/Hfx9mjetsXmpSRRu99+s7DgcZiZ3zCzRWtq8SDnK8sKhoMEBHFudcWFgst505+C8AFZY22Z&#10;FPyQh8X8rTPDTNsnH+lxCoWIEPYZKihDaDIpfV6SQT+wDXH0vq0zGKJ0hdQOnxFuajlKklQarDgu&#10;lNjQuqT8drobBZNVr3fQX3e3P44mW3e74ud4myrVfW+XHyACteEV/m/vtIIU/q7EGy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JmjsxAAAANoAAAAPAAAAAAAAAAAA&#10;AAAAAKECAABkcnMvZG93bnJldi54bWxQSwUGAAAAAAQABAD5AAAAkgMAAAAA&#10;" strokecolor="#0070c0" strokeweight=".5pt">
                  <v:stroke endarrow="block" joinstyle="miter"/>
                </v:shape>
                <v:rect id="Rectangle 2" o:spid="_x0000_s1029" style="position:absolute;top:18764;width:13747;height:5905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GxI8QA&#10;AADaAAAADwAAAGRycy9kb3ducmV2LnhtbESPS4vCQBCE7wv+h6EFL6ITRXxER1EXZQ/C+sJzm2mT&#10;YKYnZGY1/vudBWGPRVV9Rc0WtSnEgyqXW1bQ60YgiBOrc04VnE+bzhiE88gaC8uk4EUOFvPGxwxj&#10;bZ98oMfRpyJA2MWoIPO+jKV0SUYGXdeWxMG72cqgD7JKpa7wGeCmkP0oGkqDOYeFDEtaZ5Tcjz9G&#10;wXbfvuy+i8Fo8zL5drWb0ODz2laq1ayXUxCeav8ffre/tII+/F0JN0DO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xsSPEAAAA2gAAAA8AAAAAAAAAAAAAAAAAmAIAAGRycy9k&#10;b3ducmV2LnhtbFBLBQYAAAAABAAEAPUAAACJAwAAAAA=&#10;" fillcolor="#0070c0" stroked="f" strokeweight="1pt">
                  <v:textbox>
                    <w:txbxContent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  <w:r w:rsidRPr="00BC5470"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 xml:space="preserve">Team </w:t>
                        </w:r>
                        <w:r w:rsidRPr="00BC5470"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>Lead</w:t>
                        </w:r>
                      </w:p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  <w:r w:rsidRPr="00BC5470"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>PMO</w:t>
                        </w:r>
                      </w:p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</w:p>
                    </w:txbxContent>
                  </v:textbox>
                </v:rect>
                <v:rect id="Rectangle 7" o:spid="_x0000_s1030" style="position:absolute;top:37052;width:13747;height:5905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YSu8MA&#10;AADaAAAADwAAAGRycy9kb3ducmV2LnhtbESPT4vCMBTE7wt+h/CEvYimiqxajaIuigfBv3h+Ns+2&#10;2LyUJqv1228WhD0OM/MbZjKrTSEeVLncsoJuJwJBnFidc6rgfFq1hyCcR9ZYWCYFL3IwmzY+Jhhr&#10;++QDPY4+FQHCLkYFmfdlLKVLMjLoOrYkDt7NVgZ9kFUqdYXPADeF7EXRlzSYc1jIsKRlRsn9+GMU&#10;rPety3ZX9Aerl8nXi+2I+t/XllKfzXo+BuGp9v/hd3ujFQzg70q4AXL6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UYSu8MAAADaAAAADwAAAAAAAAAAAAAAAACYAgAAZHJzL2Rv&#10;d25yZXYueG1sUEsFBgAAAAAEAAQA9QAAAIgDAAAAAA==&#10;" fillcolor="#0070c0" stroked="f" strokeweight="1pt">
                  <v:textbox>
                    <w:txbxContent>
                      <w:p w:rsidR="00127327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>Management</w:t>
                        </w:r>
                      </w:p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Diamond 9" o:spid="_x0000_s1031" type="#_x0000_t4" style="position:absolute;left:1524;top:9906;width:10668;height:514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mXC8EA&#10;AADaAAAADwAAAGRycy9kb3ducmV2LnhtbESPQYvCMBSE7wv+h/AEb9tUD6LVKCoKgqe1C6u3R/Ns&#10;q81LSaLWf78RFvY4zMw3zHzZmUY8yPnasoJhkoIgLqyuuVTwne8+JyB8QNbYWCYFL/KwXPQ+5php&#10;++QvehxDKSKEfYYKqhDaTEpfVGTQJ7Yljt7FOoMhSldK7fAZ4aaRozQdS4M1x4UKW9pUVNyOd6NA&#10;lnu7zafrvNjokztszz+pu7JSg363moEI1IX/8F97rxVM4X0l3gC5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plwvBAAAA2gAAAA8AAAAAAAAAAAAAAAAAmAIAAGRycy9kb3du&#10;cmV2LnhtbFBLBQYAAAAABAAEAPUAAACGAwAAAAA=&#10;" fillcolor="#0070c0" strokecolor="#1f4d78 [1604]" strokeweight="1pt">
                  <v:textbox>
                    <w:txbxContent>
                      <w:p w:rsidR="00127327" w:rsidRPr="006C2346" w:rsidRDefault="00127327" w:rsidP="00127327">
                        <w:pPr>
                          <w:jc w:val="center"/>
                          <w:rPr>
                            <w:sz w:val="14"/>
                          </w:rPr>
                        </w:pPr>
                        <w:r w:rsidRPr="006F2E0E">
                          <w:rPr>
                            <w:sz w:val="14"/>
                            <w:lang w:val="id-ID"/>
                          </w:rPr>
                          <w:t>Submit</w:t>
                        </w:r>
                        <w:r w:rsidR="006C2346">
                          <w:rPr>
                            <w:sz w:val="14"/>
                          </w:rPr>
                          <w:t xml:space="preserve"> ?</w:t>
                        </w:r>
                      </w:p>
                    </w:txbxContent>
                  </v:textbox>
                </v:shape>
                <v:shape id="Straight Arrow Connector 10" o:spid="_x0000_s1032" type="#_x0000_t32" style="position:absolute;left:6858;top:14573;width:0;height:40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l4g8UAAADbAAAADwAAAGRycy9kb3ducmV2LnhtbESPQWsCQQyF7wX/wxDBi+hspahsHcUW&#10;ioJU1PbSW9iJu4s7mWVm1O2/N4dCbwnv5b0vi1XnGnWjEGvPBp7HGSjiwtuaSwPfXx+jOaiYkC02&#10;nsnAL0VYLXtPC8ytv/ORbqdUKgnhmKOBKqU21zoWFTmMY98Si3b2wWGSNZTaBrxLuGv0JMum2mHN&#10;0lBhS+8VFZfT1RmYvQ2HB/t5DfvjZLYJlx/cvWymxgz63foVVKIu/Zv/rrdW8IVefpEB9PI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l4g8UAAADbAAAADwAAAAAAAAAA&#10;AAAAAAChAgAAZHJzL2Rvd25yZXYueG1sUEsFBgAAAAAEAAQA+QAAAJMDAAAAAA==&#10;" strokecolor="#0070c0" strokeweight=".5pt">
                  <v:stroke endarrow="block" joinstyle="miter"/>
                </v:shape>
                <v:shape id="Diamond 11" o:spid="_x0000_s1033" type="#_x0000_t4" style="position:absolute;left:1524;top:28289;width:10668;height:514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CWQ8EA&#10;AADbAAAADwAAAGRycy9kb3ducmV2LnhtbERPTWvCQBC9F/oflil4azb2IG3MRlQsCJ5qBNvbsDsm&#10;abOzYXfV+O/dQqG3ebzPKRej7cWFfOgcK5hmOQhi7UzHjYJD/f78CiJEZIO9Y1JwowCL6vGhxMK4&#10;K3/QZR8bkUI4FKigjXEopAy6JYshcwNx4k7OW4wJ+kYaj9cUbnv5kuczabHj1NDiQOuW9M/+bBXI&#10;Zus29duq1mvz6Xebr2Puv1mpydO4nIOINMZ/8Z97a9L8Kfz+kg6Q1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QlkPBAAAA2wAAAA8AAAAAAAAAAAAAAAAAmAIAAGRycy9kb3du&#10;cmV2LnhtbFBLBQYAAAAABAAEAPUAAACGAwAAAAA=&#10;" fillcolor="#0070c0" strokecolor="#1f4d78 [1604]" strokeweight="1pt">
                  <v:textbox>
                    <w:txbxContent>
                      <w:p w:rsidR="00127327" w:rsidRPr="006C2346" w:rsidRDefault="00127327" w:rsidP="00127327">
                        <w:pPr>
                          <w:jc w:val="center"/>
                          <w:rPr>
                            <w:sz w:val="14"/>
                          </w:rPr>
                        </w:pPr>
                        <w:r w:rsidRPr="00775162">
                          <w:rPr>
                            <w:sz w:val="14"/>
                            <w:lang w:val="id-ID"/>
                          </w:rPr>
                          <w:t>Approve</w:t>
                        </w:r>
                        <w:r w:rsidR="006C2346">
                          <w:rPr>
                            <w:sz w:val="14"/>
                          </w:rPr>
                          <w:t xml:space="preserve"> ?</w:t>
                        </w:r>
                      </w:p>
                      <w:p w:rsidR="00127327" w:rsidRPr="006F2E0E" w:rsidRDefault="00127327" w:rsidP="00127327">
                        <w:pPr>
                          <w:jc w:val="center"/>
                          <w:rPr>
                            <w:sz w:val="16"/>
                            <w:lang w:val="id-ID"/>
                          </w:rPr>
                        </w:pPr>
                      </w:p>
                    </w:txbxContent>
                  </v:textbox>
                </v:shape>
                <v:shape id="Straight Arrow Connector 12" o:spid="_x0000_s1034" type="#_x0000_t32" style="position:absolute;left:6858;top:24193;width:0;height:40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dDb8MAAADbAAAADwAAAGRycy9kb3ducmV2LnhtbERPTWvCQBC9F/wPywi9SN00FFOiq7SF&#10;koIo1fbS25Adk2B2NuyuMf57VxB6m8f7nMVqMK3oyfnGsoLnaQKCuLS64UrB78/n0ysIH5A1tpZJ&#10;wYU8rJajhwXm2p55R/0+VCKGsM9RQR1Cl0vpy5oM+qntiCN3sM5giNBVUjs8x3DTyjRJZtJgw7Gh&#10;xo4+aiqP+5NRkL1PJt96c3LbXZoV7viH65diptTjeHibgwg0hH/x3f2l4/wUbr/EA+Ty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HQ2/DAAAA2wAAAA8AAAAAAAAAAAAA&#10;AAAAoQIAAGRycy9kb3ducmV2LnhtbFBLBQYAAAAABAAEAPkAAACRAwAAAAA=&#10;" strokecolor="#0070c0" strokeweight=".5pt">
                  <v:stroke endarrow="block" joinstyle="miter"/>
                </v:shape>
                <v:shape id="Straight Arrow Connector 13" o:spid="_x0000_s1035" type="#_x0000_t32" style="position:absolute;left:6858;top:33432;width:0;height:35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vm9MQAAADbAAAADwAAAGRycy9kb3ducmV2LnhtbERPTWvCQBC9C/0PywhepNloxUiaVapQ&#10;LJSKWi+9DdkxCWZnw+6q6b/vFgq9zeN9TrHqTStu5HxjWcEkSUEQl1Y3XCk4fb4+LkD4gKyxtUwK&#10;vsnDavkwKDDX9s4Huh1DJWII+xwV1CF0uZS+rMmgT2xHHLmzdQZDhK6S2uE9hptWTtN0Lg02HBtq&#10;7GhTU3k5Xo2CbD0e7/XH1e0O02zrLl/4PtvOlRoN+5dnEIH68C/+c7/pOP8Jfn+JB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y+b0xAAAANsAAAAPAAAAAAAAAAAA&#10;AAAAAKECAABkcnMvZG93bnJldi54bWxQSwUGAAAAAAQABAD5AAAAkgMAAAAA&#10;" strokecolor="#0070c0" strokeweight=".5pt">
                  <v:stroke endarrow="block" joinstyle="miter"/>
                </v:shape>
                <v:rect id="Rectangle 16" o:spid="_x0000_s1036" style="position:absolute;top:55911;width:13747;height:5906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dksIA&#10;AADbAAAADwAAAGRycy9kb3ducmV2LnhtbERPS4vCMBC+L/gfwgh7EU0V8VGNoi6KB2F94XlsxrbY&#10;TEqT1frvNwvC3ubje850XptCPKhyuWUF3U4EgjixOudUwfm0bo9AOI+ssbBMCl7kYD5rfEwx1vbJ&#10;B3ocfSpCCLsYFWTel7GULsnIoOvYkjhwN1sZ9AFWqdQVPkO4KWQvigbSYM6hIcOSVhkl9+OPUbDZ&#10;ty6776I/XL9MvlnuxtT/uraU+mzWiwkIT7X/F7/dWx3mD+Dvl3CAn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eF2SwgAAANsAAAAPAAAAAAAAAAAAAAAAAJgCAABkcnMvZG93&#10;bnJldi54bWxQSwUGAAAAAAQABAD1AAAAhwMAAAAA&#10;" fillcolor="#0070c0" stroked="f" strokeweight="1pt">
                  <v:textbox>
                    <w:txbxContent>
                      <w:p w:rsidR="00127327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  <w:r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  <w:t>Finish</w:t>
                        </w:r>
                      </w:p>
                      <w:p w:rsidR="00127327" w:rsidRPr="00BC5470" w:rsidRDefault="00127327" w:rsidP="00127327">
                        <w:pPr>
                          <w:jc w:val="center"/>
                          <w:rPr>
                            <w:rFonts w:ascii="Calibri" w:hAnsi="Calibri" w:cs="Calibri"/>
                            <w:b/>
                            <w:sz w:val="20"/>
                            <w:lang w:val="id-ID"/>
                          </w:rPr>
                        </w:pPr>
                      </w:p>
                    </w:txbxContent>
                  </v:textbox>
                </v:rect>
                <v:shape id="Diamond 17" o:spid="_x0000_s1037" type="#_x0000_t4" style="position:absolute;left:1524;top:47339;width:10668;height:514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WrrMIA&#10;AADbAAAADwAAAGRycy9kb3ducmV2LnhtbERPTWvCQBC9C/0PyxR60409VI2uYsVCoCeTgu1tyI5J&#10;2uxs2N0m6b93BaG3ebzP2exG04qenG8sK5jPEhDEpdUNVwo+irfpEoQPyBpby6Tgjzzstg+TDaba&#10;DnyiPg+ViCHsU1RQh9ClUvqyJoN+ZjviyF2sMxgidJXUDocYblr5nCQv0mDDsaHGjg41lT/5r1Eg&#10;q8wei9VrUR70p3s/fp0T981KPT2O+zWIQGP4F9/dmY7zF3D7JR4gt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NauswgAAANsAAAAPAAAAAAAAAAAAAAAAAJgCAABkcnMvZG93&#10;bnJldi54bWxQSwUGAAAAAAQABAD1AAAAhwMAAAAA&#10;" fillcolor="#0070c0" strokecolor="#1f4d78 [1604]" strokeweight="1pt">
                  <v:textbox>
                    <w:txbxContent>
                      <w:p w:rsidR="00127327" w:rsidRPr="006C2346" w:rsidRDefault="00127327" w:rsidP="00127327">
                        <w:pPr>
                          <w:jc w:val="center"/>
                          <w:rPr>
                            <w:sz w:val="14"/>
                          </w:rPr>
                        </w:pPr>
                        <w:r w:rsidRPr="006F2E0E">
                          <w:rPr>
                            <w:sz w:val="14"/>
                            <w:lang w:val="id-ID"/>
                          </w:rPr>
                          <w:t>Approve</w:t>
                        </w:r>
                        <w:r w:rsidR="006C2346">
                          <w:rPr>
                            <w:sz w:val="14"/>
                          </w:rPr>
                          <w:t xml:space="preserve"> ?</w:t>
                        </w:r>
                      </w:p>
                      <w:p w:rsidR="00127327" w:rsidRPr="006F2E0E" w:rsidRDefault="00127327" w:rsidP="00127327">
                        <w:pPr>
                          <w:jc w:val="center"/>
                          <w:rPr>
                            <w:sz w:val="16"/>
                            <w:lang w:val="id-ID"/>
                          </w:rPr>
                        </w:pPr>
                      </w:p>
                    </w:txbxContent>
                  </v:textbox>
                </v:shape>
                <v:shape id="Straight Arrow Connector 18" o:spid="_x0000_s1038" type="#_x0000_t32" style="position:absolute;left:6858;top:43053;width:0;height:40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90hcUAAADbAAAADwAAAGRycy9kb3ducmV2LnhtbESPQWsCQQyF7wX/wxDBi+hspahsHcUW&#10;ioJU1PbSW9iJu4s7mWVm1O2/N4dCbwnv5b0vi1XnGnWjEGvPBp7HGSjiwtuaSwPfXx+jOaiYkC02&#10;nsnAL0VYLXtPC8ytv/ORbqdUKgnhmKOBKqU21zoWFTmMY98Si3b2wWGSNZTaBrxLuGv0JMum2mHN&#10;0lBhS+8VFZfT1RmYvQ2HB/t5DfvjZLYJlx/cvWymxgz63foVVKIu/Zv/rrdW8AVWfpEB9PI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G90hcUAAADbAAAADwAAAAAAAAAA&#10;AAAAAAChAgAAZHJzL2Rvd25yZXYueG1sUEsFBgAAAAAEAAQA+QAAAJMDAAAAAA==&#10;" strokecolor="#0070c0" strokeweight=".5pt">
                  <v:stroke endarrow="block" joinstyle="miter"/>
                </v:shape>
                <v:shape id="Straight Arrow Connector 19" o:spid="_x0000_s1039" type="#_x0000_t32" style="position:absolute;left:6858;top:52292;width:0;height:3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PRHsQAAADbAAAADwAAAGRycy9kb3ducmV2LnhtbERPTWvCQBC9F/oflin0Is2mUrTGrNIW&#10;ikJRjPbS25Adk2B2Nuyumv57VxC8zeN9Tj7vTStO5HxjWcFrkoIgLq1uuFLwu/t+eQfhA7LG1jIp&#10;+CcP89njQ46Ztmcu6LQNlYgh7DNUUIfQZVL6siaDPrEdceT21hkMEbpKaofnGG5aOUzTkTTYcGyo&#10;saOvmsrD9mgUjD8Hg41eHd26GI4X7vCHP2+LkVLPT/3HFESgPtzFN/dSx/kTuP4SD5Cz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9EexAAAANsAAAAPAAAAAAAAAAAA&#10;AAAAAKECAABkcnMvZG93bnJldi54bWxQSwUGAAAAAAQABAD5AAAAkgMAAAAA&#10;" strokecolor="#0070c0" strokeweight=".5pt">
                  <v:stroke endarrow="block" joinstyle="miter"/>
                </v:shape>
              </v:group>
            </w:pict>
          </mc:Fallback>
        </mc:AlternateContent>
      </w:r>
    </w:p>
    <w:p w:rsidR="004B5C08" w:rsidRPr="00AE5611" w:rsidRDefault="00034C8F" w:rsidP="00127327">
      <w:pPr>
        <w:ind w:left="993"/>
        <w:jc w:val="both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5BEB75A" wp14:editId="008CAE3F">
                <wp:simplePos x="0" y="0"/>
                <wp:positionH relativeFrom="column">
                  <wp:posOffset>1943099</wp:posOffset>
                </wp:positionH>
                <wp:positionV relativeFrom="paragraph">
                  <wp:posOffset>81914</wp:posOffset>
                </wp:positionV>
                <wp:extent cx="66675" cy="4600575"/>
                <wp:effectExtent l="19050" t="76200" r="1933575" b="28575"/>
                <wp:wrapNone/>
                <wp:docPr id="37" name="Elb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675" cy="4600575"/>
                        </a:xfrm>
                        <a:prstGeom prst="bentConnector3">
                          <a:avLst>
                            <a:gd name="adj1" fmla="val 2947981"/>
                          </a:avLst>
                        </a:prstGeom>
                        <a:ln>
                          <a:solidFill>
                            <a:srgbClr val="0070C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22E9FCE7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37" o:spid="_x0000_s1026" type="#_x0000_t34" style="position:absolute;margin-left:153pt;margin-top:6.45pt;width:5.25pt;height:362.2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" adj="636764" strokecolor="#0070c0" strokeweight=".5pt">
                <v:stroke endarrow="block"/>
              </v:shape>
            </w:pict>
          </mc:Fallback>
        </mc:AlternateContent>
      </w:r>
    </w:p>
    <w:p w:rsidR="004B5C08" w:rsidRPr="00AE5611" w:rsidRDefault="004B5C08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034C8F" w:rsidP="004B5C08">
      <w:pPr>
        <w:ind w:left="990"/>
        <w:jc w:val="both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5CD23C65" wp14:editId="0863CE14">
                <wp:simplePos x="0" y="0"/>
                <wp:positionH relativeFrom="column">
                  <wp:posOffset>3609975</wp:posOffset>
                </wp:positionH>
                <wp:positionV relativeFrom="paragraph">
                  <wp:posOffset>108585</wp:posOffset>
                </wp:positionV>
                <wp:extent cx="619125" cy="1404620"/>
                <wp:effectExtent l="0" t="0" r="952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66CFA" w:rsidRPr="00266CFA" w:rsidRDefault="00266CFA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266CFA">
                              <w:rPr>
                                <w:rFonts w:asciiTheme="minorHAnsi" w:hAnsiTheme="minorHAnsi" w:cstheme="minorHAnsi"/>
                                <w:lang w:val="id-ID"/>
                              </w:rPr>
                              <w:t>Revi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CD23C6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40" type="#_x0000_t202" style="position:absolute;left:0;text-align:left;margin-left:284.25pt;margin-top:8.55pt;width:48.7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" stroked="f">
                <v:textbox style="mso-fit-shape-to-text:t">
                  <w:txbxContent>
                    <w:p w:rsidR="00266CFA" w:rsidRPr="00266CFA" w:rsidRDefault="00266CFA">
                      <w:pPr>
                        <w:rPr>
                          <w:rFonts w:asciiTheme="minorHAnsi" w:hAnsiTheme="minorHAnsi" w:cstheme="minorHAnsi"/>
                        </w:rPr>
                      </w:pPr>
                      <w:r w:rsidRPr="00266CFA">
                        <w:rPr>
                          <w:rFonts w:asciiTheme="minorHAnsi" w:hAnsiTheme="minorHAnsi" w:cstheme="minorHAnsi"/>
                          <w:lang w:val="id-ID"/>
                        </w:rPr>
                        <w:t>Revis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523BDA" w:rsidRPr="00AE5611" w:rsidRDefault="00034C8F" w:rsidP="004B5C08">
      <w:pPr>
        <w:ind w:left="990"/>
        <w:jc w:val="both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221D251" wp14:editId="568E2A1E">
                <wp:simplePos x="0" y="0"/>
                <wp:positionH relativeFrom="column">
                  <wp:posOffset>1868805</wp:posOffset>
                </wp:positionH>
                <wp:positionV relativeFrom="paragraph">
                  <wp:posOffset>75565</wp:posOffset>
                </wp:positionV>
                <wp:extent cx="2000250" cy="0"/>
                <wp:effectExtent l="0" t="0" r="19050" b="19050"/>
                <wp:wrapNone/>
                <wp:docPr id="39" name="Elbow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0" cy="0"/>
                        </a:xfrm>
                        <a:prstGeom prst="bentConnector3">
                          <a:avLst>
                            <a:gd name="adj1" fmla="val 43809"/>
                          </a:avLst>
                        </a:prstGeom>
                        <a:ln>
                          <a:solidFill>
                            <a:srgbClr val="0070C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2F4CB55C" id="Elbow Connector 39" o:spid="_x0000_s1026" type="#_x0000_t34" style="position:absolute;margin-left:147.15pt;margin-top:5.95pt;width:157.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" adj="9463" strokecolor="#0070c0" strokeweight=".5pt"/>
            </w:pict>
          </mc:Fallback>
        </mc:AlternateContent>
      </w: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27427B" w:rsidRPr="00AE5611" w:rsidRDefault="0027427B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523BDA" w:rsidRPr="00AE5611" w:rsidRDefault="00523BDA" w:rsidP="004B5C08">
      <w:pPr>
        <w:ind w:left="990"/>
        <w:jc w:val="both"/>
        <w:rPr>
          <w:rFonts w:asciiTheme="minorHAnsi" w:hAnsiTheme="minorHAnsi" w:cstheme="minorHAnsi"/>
          <w:lang w:val="id-ID"/>
        </w:rPr>
      </w:pPr>
    </w:p>
    <w:p w:rsidR="004B5C08" w:rsidRPr="00AE5611" w:rsidRDefault="004B5C08" w:rsidP="004B5C08">
      <w:pPr>
        <w:pStyle w:val="Heading2"/>
        <w:ind w:left="993"/>
        <w:rPr>
          <w:rFonts w:asciiTheme="minorHAnsi" w:hAnsiTheme="minorHAnsi" w:cstheme="minorHAnsi"/>
          <w:lang w:val="id-ID"/>
        </w:rPr>
      </w:pPr>
      <w:bookmarkStart w:id="3" w:name="_Toc445046944"/>
      <w:bookmarkStart w:id="4" w:name="_Toc467584079"/>
      <w:r w:rsidRPr="00AE5611">
        <w:rPr>
          <w:rFonts w:asciiTheme="minorHAnsi" w:hAnsiTheme="minorHAnsi" w:cstheme="minorHAnsi"/>
          <w:lang w:val="id-ID"/>
        </w:rPr>
        <w:t>Peran Pengguna Sistem</w:t>
      </w:r>
      <w:bookmarkEnd w:id="3"/>
      <w:bookmarkEnd w:id="4"/>
    </w:p>
    <w:p w:rsidR="004B5C08" w:rsidRPr="00AE5611" w:rsidRDefault="0027427B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>Karyawan a</w:t>
      </w:r>
      <w:r w:rsidR="004B5C08" w:rsidRPr="00AE5611">
        <w:rPr>
          <w:rFonts w:asciiTheme="minorHAnsi" w:eastAsia="Calibri" w:hAnsiTheme="minorHAnsi" w:cstheme="minorHAnsi"/>
          <w:lang w:val="id-ID"/>
        </w:rPr>
        <w:t>kses ke</w:t>
      </w:r>
      <w:r w:rsidRPr="00AE5611">
        <w:rPr>
          <w:rFonts w:asciiTheme="minorHAnsi" w:eastAsia="Calibri" w:hAnsiTheme="minorHAnsi" w:cstheme="minorHAnsi"/>
          <w:lang w:val="id-ID"/>
        </w:rPr>
        <w:t xml:space="preserve"> Performance Review Management System</w:t>
      </w:r>
      <w:r w:rsidR="004B5C08" w:rsidRPr="00AE5611">
        <w:rPr>
          <w:rFonts w:asciiTheme="minorHAnsi" w:eastAsia="Calibri" w:hAnsiTheme="minorHAnsi" w:cstheme="minorHAnsi"/>
          <w:lang w:val="id-ID"/>
        </w:rPr>
        <w:t>.</w:t>
      </w:r>
    </w:p>
    <w:p w:rsidR="004B5C08" w:rsidRPr="00AE5611" w:rsidRDefault="0027427B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>Melakukan Log in</w:t>
      </w:r>
      <w:r w:rsidR="004B5C08" w:rsidRPr="00AE5611">
        <w:rPr>
          <w:rFonts w:asciiTheme="minorHAnsi" w:eastAsia="Calibri" w:hAnsiTheme="minorHAnsi" w:cstheme="minorHAnsi"/>
          <w:lang w:val="id-ID"/>
        </w:rPr>
        <w:t>.</w:t>
      </w:r>
    </w:p>
    <w:p w:rsidR="00523BDA" w:rsidRPr="00AE5611" w:rsidRDefault="00523BDA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>Kary</w:t>
      </w:r>
      <w:r w:rsidR="00EF310B" w:rsidRPr="00AE5611">
        <w:rPr>
          <w:rFonts w:asciiTheme="minorHAnsi" w:eastAsia="Calibri" w:hAnsiTheme="minorHAnsi" w:cstheme="minorHAnsi"/>
          <w:lang w:val="id-ID"/>
        </w:rPr>
        <w:t>a</w:t>
      </w:r>
      <w:r w:rsidRPr="00AE5611">
        <w:rPr>
          <w:rFonts w:asciiTheme="minorHAnsi" w:eastAsia="Calibri" w:hAnsiTheme="minorHAnsi" w:cstheme="minorHAnsi"/>
          <w:lang w:val="id-ID"/>
        </w:rPr>
        <w:t>wan mengisi</w:t>
      </w:r>
      <w:r w:rsidR="0027427B" w:rsidRPr="00AE5611">
        <w:rPr>
          <w:rFonts w:asciiTheme="minorHAnsi" w:eastAsia="Calibri" w:hAnsiTheme="minorHAnsi" w:cstheme="minorHAnsi"/>
          <w:lang w:val="id-ID"/>
        </w:rPr>
        <w:t xml:space="preserve"> </w:t>
      </w:r>
      <w:r w:rsidR="009645F4" w:rsidRPr="00AE5611">
        <w:rPr>
          <w:rFonts w:asciiTheme="minorHAnsi" w:eastAsia="Calibri" w:hAnsiTheme="minorHAnsi" w:cstheme="minorHAnsi"/>
          <w:lang w:val="id-ID"/>
        </w:rPr>
        <w:t>data Commitment Pl</w:t>
      </w:r>
      <w:r w:rsidRPr="00AE5611">
        <w:rPr>
          <w:rFonts w:asciiTheme="minorHAnsi" w:eastAsia="Calibri" w:hAnsiTheme="minorHAnsi" w:cstheme="minorHAnsi"/>
          <w:lang w:val="id-ID"/>
        </w:rPr>
        <w:t>an yang ada dalam Form Commitment Plan.</w:t>
      </w:r>
    </w:p>
    <w:p w:rsidR="00523BDA" w:rsidRPr="00AE5611" w:rsidRDefault="00523BDA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 xml:space="preserve">Data yang telah diisi oleh user kemudian disubmit </w:t>
      </w:r>
      <w:r w:rsidR="009645F4" w:rsidRPr="00AE5611">
        <w:rPr>
          <w:rFonts w:asciiTheme="minorHAnsi" w:eastAsia="Calibri" w:hAnsiTheme="minorHAnsi" w:cstheme="minorHAnsi"/>
          <w:lang w:val="id-ID"/>
        </w:rPr>
        <w:t xml:space="preserve">dan dikirim kepada Team Lead atau </w:t>
      </w:r>
      <w:r w:rsidRPr="00AE5611">
        <w:rPr>
          <w:rFonts w:asciiTheme="minorHAnsi" w:eastAsia="Calibri" w:hAnsiTheme="minorHAnsi" w:cstheme="minorHAnsi"/>
          <w:lang w:val="id-ID"/>
        </w:rPr>
        <w:t>PMO</w:t>
      </w:r>
      <w:r w:rsidR="009645F4" w:rsidRPr="00AE5611">
        <w:rPr>
          <w:rFonts w:asciiTheme="minorHAnsi" w:eastAsia="Calibri" w:hAnsiTheme="minorHAnsi" w:cstheme="minorHAnsi"/>
          <w:lang w:val="id-ID"/>
        </w:rPr>
        <w:t xml:space="preserve"> . </w:t>
      </w:r>
    </w:p>
    <w:p w:rsidR="00523BDA" w:rsidRPr="00AE5611" w:rsidRDefault="00523BDA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 xml:space="preserve">Data yang dikirim kepada Team Lead atau PMO akan menampilkan </w:t>
      </w:r>
      <w:r w:rsidR="009645F4" w:rsidRPr="00AE5611">
        <w:rPr>
          <w:rFonts w:asciiTheme="minorHAnsi" w:eastAsia="Calibri" w:hAnsiTheme="minorHAnsi" w:cstheme="minorHAnsi"/>
          <w:lang w:val="id-ID"/>
        </w:rPr>
        <w:t>data</w:t>
      </w:r>
      <w:r w:rsidRPr="00AE5611">
        <w:rPr>
          <w:rFonts w:asciiTheme="minorHAnsi" w:eastAsia="Calibri" w:hAnsiTheme="minorHAnsi" w:cstheme="minorHAnsi"/>
          <w:lang w:val="id-ID"/>
        </w:rPr>
        <w:t xml:space="preserve"> yang telah diisi oleh user dengan 2 tombol Approve dan Revise. Jika Approve </w:t>
      </w:r>
      <w:r w:rsidR="0027427B" w:rsidRPr="00AE5611">
        <w:rPr>
          <w:rFonts w:asciiTheme="minorHAnsi" w:eastAsia="Calibri" w:hAnsiTheme="minorHAnsi" w:cstheme="minorHAnsi"/>
          <w:lang w:val="id-ID"/>
        </w:rPr>
        <w:t xml:space="preserve">akan </w:t>
      </w:r>
      <w:r w:rsidRPr="00AE5611">
        <w:rPr>
          <w:rFonts w:asciiTheme="minorHAnsi" w:eastAsia="Calibri" w:hAnsiTheme="minorHAnsi" w:cstheme="minorHAnsi"/>
          <w:lang w:val="id-ID"/>
        </w:rPr>
        <w:t>dilanjutkkan kepada Management</w:t>
      </w:r>
      <w:r w:rsidR="00EF310B" w:rsidRPr="00AE5611">
        <w:rPr>
          <w:rFonts w:asciiTheme="minorHAnsi" w:eastAsia="Calibri" w:hAnsiTheme="minorHAnsi" w:cstheme="minorHAnsi"/>
          <w:lang w:val="id-ID"/>
        </w:rPr>
        <w:t xml:space="preserve">, jika </w:t>
      </w:r>
      <w:r w:rsidR="0027427B" w:rsidRPr="00AE5611">
        <w:rPr>
          <w:rFonts w:asciiTheme="minorHAnsi" w:eastAsia="Calibri" w:hAnsiTheme="minorHAnsi" w:cstheme="minorHAnsi"/>
          <w:lang w:val="id-ID"/>
        </w:rPr>
        <w:t>Revise</w:t>
      </w:r>
      <w:r w:rsidR="00BF761D" w:rsidRPr="00AE5611">
        <w:rPr>
          <w:rFonts w:asciiTheme="minorHAnsi" w:eastAsia="Calibri" w:hAnsiTheme="minorHAnsi" w:cstheme="minorHAnsi"/>
          <w:lang w:val="id-ID"/>
        </w:rPr>
        <w:t xml:space="preserve"> (tambahkan teks komentar saat revise)</w:t>
      </w:r>
      <w:r w:rsidR="0027427B" w:rsidRPr="00AE5611">
        <w:rPr>
          <w:rFonts w:asciiTheme="minorHAnsi" w:eastAsia="Calibri" w:hAnsiTheme="minorHAnsi" w:cstheme="minorHAnsi"/>
          <w:lang w:val="id-ID"/>
        </w:rPr>
        <w:t xml:space="preserve"> akan kembali</w:t>
      </w:r>
      <w:r w:rsidRPr="00AE5611">
        <w:rPr>
          <w:rFonts w:asciiTheme="minorHAnsi" w:eastAsia="Calibri" w:hAnsiTheme="minorHAnsi" w:cstheme="minorHAnsi"/>
          <w:lang w:val="id-ID"/>
        </w:rPr>
        <w:t xml:space="preserve"> kepada</w:t>
      </w:r>
      <w:r w:rsidR="0027427B" w:rsidRPr="00AE5611">
        <w:rPr>
          <w:rFonts w:asciiTheme="minorHAnsi" w:eastAsia="Calibri" w:hAnsiTheme="minorHAnsi" w:cstheme="minorHAnsi"/>
          <w:lang w:val="id-ID"/>
        </w:rPr>
        <w:t xml:space="preserve"> user </w:t>
      </w:r>
      <w:r w:rsidR="00EF310B" w:rsidRPr="00AE5611">
        <w:rPr>
          <w:rFonts w:asciiTheme="minorHAnsi" w:eastAsia="Calibri" w:hAnsiTheme="minorHAnsi" w:cstheme="minorHAnsi"/>
          <w:lang w:val="id-ID"/>
        </w:rPr>
        <w:t>melalui</w:t>
      </w:r>
      <w:r w:rsidR="0027427B" w:rsidRPr="00AE5611">
        <w:rPr>
          <w:rFonts w:asciiTheme="minorHAnsi" w:eastAsia="Calibri" w:hAnsiTheme="minorHAnsi" w:cstheme="minorHAnsi"/>
          <w:lang w:val="id-ID"/>
        </w:rPr>
        <w:t xml:space="preserve"> notifikasi email.</w:t>
      </w:r>
    </w:p>
    <w:p w:rsidR="00266CFA" w:rsidRPr="00AE5611" w:rsidRDefault="009645F4" w:rsidP="00AF123E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 xml:space="preserve">Data </w:t>
      </w:r>
      <w:r w:rsidR="00266CFA" w:rsidRPr="00AE5611">
        <w:rPr>
          <w:rFonts w:asciiTheme="minorHAnsi" w:eastAsia="Calibri" w:hAnsiTheme="minorHAnsi" w:cstheme="minorHAnsi"/>
          <w:lang w:val="id-ID"/>
        </w:rPr>
        <w:t xml:space="preserve">yang diterima Management </w:t>
      </w:r>
      <w:r w:rsidRPr="00AE5611">
        <w:rPr>
          <w:rFonts w:asciiTheme="minorHAnsi" w:eastAsia="Calibri" w:hAnsiTheme="minorHAnsi" w:cstheme="minorHAnsi"/>
          <w:lang w:val="id-ID"/>
        </w:rPr>
        <w:t xml:space="preserve">dari </w:t>
      </w:r>
      <w:r w:rsidR="00266CFA" w:rsidRPr="00AE5611">
        <w:rPr>
          <w:rFonts w:asciiTheme="minorHAnsi" w:eastAsia="Calibri" w:hAnsiTheme="minorHAnsi" w:cstheme="minorHAnsi"/>
          <w:lang w:val="id-ID"/>
        </w:rPr>
        <w:t>Team Lead atau PMO jika di Approve akan mengirim email ke User bahwa Commitment Plan telah disetujui.</w:t>
      </w:r>
    </w:p>
    <w:p w:rsidR="00266CFA" w:rsidRPr="00AE5611" w:rsidRDefault="00266CFA" w:rsidP="00266CFA">
      <w:pPr>
        <w:pStyle w:val="ListParagraph"/>
        <w:numPr>
          <w:ilvl w:val="0"/>
          <w:numId w:val="7"/>
        </w:numPr>
        <w:ind w:left="1276" w:hanging="284"/>
        <w:jc w:val="both"/>
        <w:rPr>
          <w:rFonts w:asciiTheme="minorHAnsi" w:eastAsia="Calibri" w:hAnsiTheme="minorHAnsi" w:cstheme="minorHAnsi"/>
          <w:lang w:val="id-ID"/>
        </w:rPr>
      </w:pPr>
      <w:r w:rsidRPr="00AE5611">
        <w:rPr>
          <w:rFonts w:asciiTheme="minorHAnsi" w:eastAsia="Calibri" w:hAnsiTheme="minorHAnsi" w:cstheme="minorHAnsi"/>
          <w:lang w:val="id-ID"/>
        </w:rPr>
        <w:t>Jika Revise maka akan dikembalikan ke form awal untuk mengisi</w:t>
      </w:r>
      <w:r w:rsidR="009645F4" w:rsidRPr="00AE5611">
        <w:rPr>
          <w:rFonts w:asciiTheme="minorHAnsi" w:eastAsia="Calibri" w:hAnsiTheme="minorHAnsi" w:cstheme="minorHAnsi"/>
          <w:lang w:val="id-ID"/>
        </w:rPr>
        <w:t xml:space="preserve"> data</w:t>
      </w:r>
      <w:r w:rsidRPr="00AE5611">
        <w:rPr>
          <w:rFonts w:asciiTheme="minorHAnsi" w:eastAsia="Calibri" w:hAnsiTheme="minorHAnsi" w:cstheme="minorHAnsi"/>
          <w:lang w:val="id-ID"/>
        </w:rPr>
        <w:t xml:space="preserve"> Commitment Plan kembali.</w:t>
      </w:r>
    </w:p>
    <w:p w:rsidR="00BA21D3" w:rsidRPr="00AE5611" w:rsidRDefault="00266CFA" w:rsidP="00266CFA">
      <w:pPr>
        <w:rPr>
          <w:rFonts w:eastAsia="Calibri"/>
          <w:lang w:val="id-ID"/>
        </w:rPr>
      </w:pPr>
      <w:r w:rsidRPr="00AE5611">
        <w:rPr>
          <w:rFonts w:eastAsia="Calibri"/>
          <w:lang w:val="id-ID"/>
        </w:rPr>
        <w:br w:type="page"/>
      </w:r>
    </w:p>
    <w:p w:rsidR="00AF123E" w:rsidRPr="00AE5611" w:rsidRDefault="00AF123E">
      <w:pPr>
        <w:pStyle w:val="Heading1"/>
        <w:rPr>
          <w:rFonts w:asciiTheme="minorHAnsi" w:hAnsiTheme="minorHAnsi" w:cstheme="minorHAnsi"/>
          <w:lang w:val="id-ID"/>
        </w:rPr>
      </w:pPr>
      <w:bookmarkStart w:id="5" w:name="_Toc467584080"/>
      <w:r w:rsidRPr="00AE5611">
        <w:rPr>
          <w:rFonts w:asciiTheme="minorHAnsi" w:hAnsiTheme="minorHAnsi" w:cstheme="minorHAnsi"/>
          <w:lang w:val="id-ID"/>
        </w:rPr>
        <w:t>Pe</w:t>
      </w:r>
      <w:r w:rsidR="00D57663" w:rsidRPr="00AE5611">
        <w:rPr>
          <w:rFonts w:asciiTheme="minorHAnsi" w:hAnsiTheme="minorHAnsi" w:cstheme="minorHAnsi"/>
          <w:lang w:val="id-ID"/>
        </w:rPr>
        <w:t>r</w:t>
      </w:r>
      <w:r w:rsidRPr="00AE5611">
        <w:rPr>
          <w:rFonts w:asciiTheme="minorHAnsi" w:hAnsiTheme="minorHAnsi" w:cstheme="minorHAnsi"/>
          <w:lang w:val="id-ID"/>
        </w:rPr>
        <w:t>formance Review</w:t>
      </w:r>
      <w:bookmarkEnd w:id="5"/>
    </w:p>
    <w:p w:rsidR="00AF123E" w:rsidRPr="00AE5611" w:rsidRDefault="00AF123E" w:rsidP="00AF123E">
      <w:pPr>
        <w:pStyle w:val="Heading2"/>
        <w:ind w:left="993"/>
        <w:rPr>
          <w:rFonts w:asciiTheme="minorHAnsi" w:hAnsiTheme="minorHAnsi" w:cstheme="minorHAnsi"/>
          <w:lang w:val="id-ID"/>
        </w:rPr>
      </w:pPr>
      <w:bookmarkStart w:id="6" w:name="_Toc467584081"/>
      <w:r w:rsidRPr="00AE5611">
        <w:rPr>
          <w:rFonts w:asciiTheme="minorHAnsi" w:hAnsiTheme="minorHAnsi" w:cstheme="minorHAnsi"/>
          <w:lang w:val="id-ID"/>
        </w:rPr>
        <w:t>Proses Bisnis</w:t>
      </w:r>
      <w:bookmarkEnd w:id="6"/>
    </w:p>
    <w:p w:rsidR="00351BF8" w:rsidRPr="00AE5611" w:rsidRDefault="00351BF8" w:rsidP="00351BF8">
      <w:pPr>
        <w:rPr>
          <w:rFonts w:asciiTheme="minorHAnsi" w:hAnsiTheme="minorHAnsi" w:cstheme="minorHAnsi"/>
          <w:lang w:val="id-ID"/>
        </w:rPr>
      </w:pPr>
    </w:p>
    <w:p w:rsidR="00351BF8" w:rsidRPr="00AE5611" w:rsidRDefault="00351BF8" w:rsidP="00351BF8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Approval by PMO</w:t>
      </w:r>
      <w:r w:rsidR="00314F8B" w:rsidRPr="00AE5611">
        <w:rPr>
          <w:rFonts w:asciiTheme="minorHAnsi" w:hAnsiTheme="minorHAnsi" w:cstheme="minorHAnsi"/>
          <w:lang w:val="id-ID"/>
        </w:rPr>
        <w:t xml:space="preserve"> &amp; Management</w:t>
      </w:r>
    </w:p>
    <w:p w:rsidR="00127327" w:rsidRPr="00AE5611" w:rsidRDefault="00127327" w:rsidP="00127327">
      <w:pPr>
        <w:pStyle w:val="ListParagraph"/>
        <w:ind w:left="1353"/>
        <w:rPr>
          <w:rFonts w:asciiTheme="minorHAnsi" w:hAnsiTheme="minorHAnsi" w:cstheme="minorHAnsi"/>
          <w:lang w:val="id-ID"/>
        </w:rPr>
      </w:pPr>
    </w:p>
    <w:p w:rsidR="00351BF8" w:rsidRPr="00AE5611" w:rsidRDefault="00127327" w:rsidP="00BF761D">
      <w:pPr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 xml:space="preserve">   </w:t>
      </w:r>
      <w:r w:rsidR="003B1BBC" w:rsidRPr="00AE5611">
        <w:rPr>
          <w:lang w:val="id-ID"/>
        </w:rPr>
        <w:object w:dxaOrig="7470" w:dyaOrig="17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558pt" o:ole="">
            <v:imagedata r:id="rId8" o:title=""/>
          </v:shape>
          <o:OLEObject Type="Embed" ProgID="Visio.Drawing.15" ShapeID="_x0000_i1025" DrawAspect="Content" ObjectID="_1541337616" r:id="rId9"/>
        </w:object>
      </w:r>
    </w:p>
    <w:p w:rsidR="00AF123E" w:rsidRPr="00AE5611" w:rsidRDefault="00AF123E" w:rsidP="00AF123E">
      <w:pPr>
        <w:pStyle w:val="Heading2"/>
        <w:ind w:left="993"/>
        <w:rPr>
          <w:rFonts w:asciiTheme="minorHAnsi" w:hAnsiTheme="minorHAnsi" w:cstheme="minorHAnsi"/>
          <w:lang w:val="id-ID"/>
        </w:rPr>
      </w:pPr>
      <w:bookmarkStart w:id="7" w:name="_Toc467584082"/>
      <w:r w:rsidRPr="00AE5611">
        <w:rPr>
          <w:rFonts w:asciiTheme="minorHAnsi" w:hAnsiTheme="minorHAnsi" w:cstheme="minorHAnsi"/>
          <w:lang w:val="id-ID"/>
        </w:rPr>
        <w:t>P</w:t>
      </w:r>
      <w:r w:rsidR="00D5042A" w:rsidRPr="00AE5611">
        <w:rPr>
          <w:rFonts w:asciiTheme="minorHAnsi" w:hAnsiTheme="minorHAnsi" w:cstheme="minorHAnsi"/>
          <w:lang w:val="id-ID"/>
        </w:rPr>
        <w:t>eran pengguna s</w:t>
      </w:r>
      <w:r w:rsidRPr="00AE5611">
        <w:rPr>
          <w:rFonts w:asciiTheme="minorHAnsi" w:hAnsiTheme="minorHAnsi" w:cstheme="minorHAnsi"/>
          <w:lang w:val="id-ID"/>
        </w:rPr>
        <w:t>istem</w:t>
      </w:r>
      <w:r w:rsidR="00314F8B" w:rsidRPr="00AE5611">
        <w:rPr>
          <w:rFonts w:asciiTheme="minorHAnsi" w:hAnsiTheme="minorHAnsi" w:cstheme="minorHAnsi"/>
          <w:lang w:val="id-ID"/>
        </w:rPr>
        <w:t xml:space="preserve"> Approval by PMO</w:t>
      </w:r>
      <w:bookmarkEnd w:id="7"/>
    </w:p>
    <w:p w:rsidR="00AF123E" w:rsidRPr="00AE5611" w:rsidRDefault="00AF123E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Login</w:t>
      </w:r>
      <w:r w:rsidR="00D5042A" w:rsidRPr="00AE5611">
        <w:rPr>
          <w:rFonts w:asciiTheme="minorHAnsi" w:hAnsiTheme="minorHAnsi" w:cstheme="minorHAnsi"/>
          <w:lang w:val="id-ID"/>
        </w:rPr>
        <w:t>.</w:t>
      </w:r>
    </w:p>
    <w:p w:rsidR="00AF123E" w:rsidRPr="00AE5611" w:rsidRDefault="00AF123E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Pilih Performance Review</w:t>
      </w:r>
      <w:r w:rsidR="00D5042A" w:rsidRPr="00AE5611">
        <w:rPr>
          <w:rFonts w:asciiTheme="minorHAnsi" w:hAnsiTheme="minorHAnsi" w:cstheme="minorHAnsi"/>
          <w:lang w:val="id-ID"/>
        </w:rPr>
        <w:t>.</w:t>
      </w:r>
    </w:p>
    <w:p w:rsidR="00AF123E" w:rsidRPr="00AE5611" w:rsidRDefault="00D5042A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Pilih User yang akan direview.</w:t>
      </w:r>
    </w:p>
    <w:p w:rsidR="00AF123E" w:rsidRPr="00AE5611" w:rsidRDefault="00AF123E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Isi nilai peformance Review &amp; Notes</w:t>
      </w:r>
      <w:r w:rsidR="00D5042A" w:rsidRPr="00AE5611">
        <w:rPr>
          <w:rFonts w:asciiTheme="minorHAnsi" w:hAnsiTheme="minorHAnsi" w:cstheme="minorHAnsi"/>
          <w:lang w:val="id-ID"/>
        </w:rPr>
        <w:t>.</w:t>
      </w:r>
    </w:p>
    <w:p w:rsidR="00AF123E" w:rsidRPr="00AE5611" w:rsidRDefault="00AF123E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Klik tombol Submit jika sudah selesai mengisi Form Review atau klik tombol cancel jika akan dibatalkan.</w:t>
      </w:r>
    </w:p>
    <w:p w:rsidR="00AF123E" w:rsidRPr="00AE5611" w:rsidRDefault="00AF123E" w:rsidP="00351BF8">
      <w:pPr>
        <w:pStyle w:val="ListParagraph"/>
        <w:numPr>
          <w:ilvl w:val="0"/>
          <w:numId w:val="8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 xml:space="preserve">Jika submit, </w:t>
      </w:r>
      <w:r w:rsidR="00BF761D" w:rsidRPr="00AE5611">
        <w:rPr>
          <w:rFonts w:asciiTheme="minorHAnsi" w:hAnsiTheme="minorHAnsi" w:cstheme="minorHAnsi"/>
          <w:lang w:val="id-ID"/>
        </w:rPr>
        <w:t>sistem akan membuat task baru untuk management, kemudian menyimpan data ke database dan mengirim notifikasi email ke management.</w:t>
      </w:r>
    </w:p>
    <w:p w:rsidR="00BF761D" w:rsidRPr="00AE5611" w:rsidRDefault="00BF761D" w:rsidP="00BF761D">
      <w:pPr>
        <w:pStyle w:val="ListParagraph"/>
        <w:ind w:left="1418"/>
        <w:rPr>
          <w:rFonts w:asciiTheme="minorHAnsi" w:hAnsiTheme="minorHAnsi" w:cstheme="minorHAnsi"/>
          <w:lang w:val="id-ID"/>
        </w:rPr>
      </w:pPr>
    </w:p>
    <w:p w:rsidR="00BF761D" w:rsidRPr="00AE5611" w:rsidRDefault="00D5042A" w:rsidP="00531E2E">
      <w:pPr>
        <w:pStyle w:val="Heading2"/>
        <w:ind w:left="993"/>
        <w:rPr>
          <w:lang w:val="id-ID"/>
        </w:rPr>
      </w:pPr>
      <w:bookmarkStart w:id="8" w:name="_Toc467584083"/>
      <w:r w:rsidRPr="00AE5611">
        <w:rPr>
          <w:lang w:val="id-ID"/>
        </w:rPr>
        <w:t>Peran pengguna sistem Approval by M</w:t>
      </w:r>
      <w:r w:rsidR="00BF761D" w:rsidRPr="00AE5611">
        <w:rPr>
          <w:lang w:val="id-ID"/>
        </w:rPr>
        <w:t>anagement</w:t>
      </w:r>
      <w:bookmarkEnd w:id="8"/>
    </w:p>
    <w:p w:rsidR="00BF761D" w:rsidRPr="00AE5611" w:rsidRDefault="00BF761D" w:rsidP="00531E2E">
      <w:pPr>
        <w:pStyle w:val="ListParagraph"/>
        <w:numPr>
          <w:ilvl w:val="0"/>
          <w:numId w:val="10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Login</w:t>
      </w:r>
      <w:r w:rsidR="00D5042A" w:rsidRPr="00AE5611">
        <w:rPr>
          <w:rFonts w:asciiTheme="minorHAnsi" w:hAnsiTheme="minorHAnsi" w:cstheme="minorHAnsi"/>
          <w:lang w:val="id-ID"/>
        </w:rPr>
        <w:t>.</w:t>
      </w:r>
    </w:p>
    <w:p w:rsidR="00531E2E" w:rsidRPr="00AE5611" w:rsidRDefault="00BF761D" w:rsidP="00531E2E">
      <w:pPr>
        <w:pStyle w:val="ListParagraph"/>
        <w:numPr>
          <w:ilvl w:val="0"/>
          <w:numId w:val="10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Pilih task yang akan direview</w:t>
      </w:r>
      <w:r w:rsidR="00D5042A" w:rsidRPr="00AE5611">
        <w:rPr>
          <w:rFonts w:asciiTheme="minorHAnsi" w:hAnsiTheme="minorHAnsi" w:cstheme="minorHAnsi"/>
          <w:lang w:val="id-ID"/>
        </w:rPr>
        <w:t>.</w:t>
      </w:r>
    </w:p>
    <w:p w:rsidR="00531E2E" w:rsidRPr="00AE5611" w:rsidRDefault="00AF123E" w:rsidP="00531E2E">
      <w:pPr>
        <w:pStyle w:val="ListParagraph"/>
        <w:numPr>
          <w:ilvl w:val="0"/>
          <w:numId w:val="10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Jik</w:t>
      </w:r>
      <w:r w:rsidR="00531E2E" w:rsidRPr="00AE5611">
        <w:rPr>
          <w:rFonts w:asciiTheme="minorHAnsi" w:hAnsiTheme="minorHAnsi" w:cstheme="minorHAnsi"/>
          <w:lang w:val="id-ID"/>
        </w:rPr>
        <w:t>a Management me</w:t>
      </w:r>
      <w:r w:rsidR="00C96666" w:rsidRPr="00AE5611">
        <w:rPr>
          <w:rFonts w:asciiTheme="minorHAnsi" w:hAnsiTheme="minorHAnsi" w:cstheme="minorHAnsi"/>
          <w:lang w:val="id-ID"/>
        </w:rPr>
        <w:t>milih approve</w:t>
      </w:r>
      <w:r w:rsidR="00531E2E" w:rsidRPr="00AE5611">
        <w:rPr>
          <w:rFonts w:asciiTheme="minorHAnsi" w:hAnsiTheme="minorHAnsi" w:cstheme="minorHAnsi"/>
          <w:lang w:val="id-ID"/>
        </w:rPr>
        <w:t>, sistem aka</w:t>
      </w:r>
      <w:r w:rsidR="00B47494" w:rsidRPr="00AE5611">
        <w:rPr>
          <w:rFonts w:asciiTheme="minorHAnsi" w:hAnsiTheme="minorHAnsi" w:cstheme="minorHAnsi"/>
          <w:lang w:val="id-ID"/>
        </w:rPr>
        <w:t>n</w:t>
      </w:r>
      <w:r w:rsidR="00531E2E" w:rsidRPr="00AE5611">
        <w:rPr>
          <w:rFonts w:asciiTheme="minorHAnsi" w:hAnsiTheme="minorHAnsi" w:cstheme="minorHAnsi"/>
          <w:lang w:val="id-ID"/>
        </w:rPr>
        <w:t xml:space="preserve"> mengirim notifikasi email ke reviewernya.</w:t>
      </w:r>
    </w:p>
    <w:p w:rsidR="00AF123E" w:rsidRPr="00AE5611" w:rsidRDefault="00351BF8" w:rsidP="00531E2E">
      <w:pPr>
        <w:pStyle w:val="ListParagraph"/>
        <w:numPr>
          <w:ilvl w:val="0"/>
          <w:numId w:val="10"/>
        </w:numPr>
        <w:ind w:left="1418" w:hanging="425"/>
        <w:rPr>
          <w:rFonts w:asciiTheme="minorHAnsi" w:hAnsiTheme="minorHAnsi" w:cstheme="minorHAnsi"/>
          <w:lang w:val="id-ID"/>
        </w:rPr>
      </w:pPr>
      <w:r w:rsidRPr="00AE5611">
        <w:rPr>
          <w:rFonts w:asciiTheme="minorHAnsi" w:hAnsiTheme="minorHAnsi" w:cstheme="minorHAnsi"/>
          <w:lang w:val="id-ID"/>
        </w:rPr>
        <w:t>Jika Management me</w:t>
      </w:r>
      <w:r w:rsidR="007D0512" w:rsidRPr="00AE5611">
        <w:rPr>
          <w:rFonts w:asciiTheme="minorHAnsi" w:hAnsiTheme="minorHAnsi" w:cstheme="minorHAnsi"/>
          <w:lang w:val="id-ID"/>
        </w:rPr>
        <w:t xml:space="preserve">milih </w:t>
      </w:r>
      <w:r w:rsidRPr="00AE5611">
        <w:rPr>
          <w:rFonts w:asciiTheme="minorHAnsi" w:hAnsiTheme="minorHAnsi" w:cstheme="minorHAnsi"/>
          <w:lang w:val="id-ID"/>
        </w:rPr>
        <w:t>r</w:t>
      </w:r>
      <w:r w:rsidR="00531E2E" w:rsidRPr="00AE5611">
        <w:rPr>
          <w:rFonts w:asciiTheme="minorHAnsi" w:hAnsiTheme="minorHAnsi" w:cstheme="minorHAnsi"/>
          <w:lang w:val="id-ID"/>
        </w:rPr>
        <w:t>evise, maka managemen</w:t>
      </w:r>
      <w:r w:rsidR="007D0512" w:rsidRPr="00AE5611">
        <w:rPr>
          <w:rFonts w:asciiTheme="minorHAnsi" w:hAnsiTheme="minorHAnsi" w:cstheme="minorHAnsi"/>
          <w:lang w:val="id-ID"/>
        </w:rPr>
        <w:t>t harus mengisi komentar penjela</w:t>
      </w:r>
      <w:r w:rsidR="00531E2E" w:rsidRPr="00AE5611">
        <w:rPr>
          <w:rFonts w:asciiTheme="minorHAnsi" w:hAnsiTheme="minorHAnsi" w:cstheme="minorHAnsi"/>
          <w:lang w:val="id-ID"/>
        </w:rPr>
        <w:t>san yang harus diperbaiki, kemudian sistem aka</w:t>
      </w:r>
      <w:r w:rsidR="005861B1" w:rsidRPr="00AE5611">
        <w:rPr>
          <w:rFonts w:asciiTheme="minorHAnsi" w:hAnsiTheme="minorHAnsi" w:cstheme="minorHAnsi"/>
          <w:lang w:val="id-ID"/>
        </w:rPr>
        <w:t>n</w:t>
      </w:r>
      <w:r w:rsidR="00531E2E" w:rsidRPr="00AE5611">
        <w:rPr>
          <w:rFonts w:asciiTheme="minorHAnsi" w:hAnsiTheme="minorHAnsi" w:cstheme="minorHAnsi"/>
          <w:lang w:val="id-ID"/>
        </w:rPr>
        <w:t xml:space="preserve"> mengirim notifikasi email ke reviewernya.</w:t>
      </w:r>
    </w:p>
    <w:p w:rsidR="008F491C" w:rsidRPr="00AE5611" w:rsidRDefault="008F491C">
      <w:pPr>
        <w:pStyle w:val="Heading1"/>
        <w:rPr>
          <w:lang w:val="id-ID"/>
        </w:rPr>
      </w:pPr>
      <w:bookmarkStart w:id="9" w:name="_Toc467584084"/>
      <w:r w:rsidRPr="00AE5611">
        <w:rPr>
          <w:lang w:val="id-ID"/>
        </w:rPr>
        <w:t>Mockup</w:t>
      </w:r>
      <w:bookmarkEnd w:id="9"/>
    </w:p>
    <w:p w:rsidR="008F491C" w:rsidRPr="00AE5611" w:rsidRDefault="008F491C" w:rsidP="008F491C">
      <w:pPr>
        <w:rPr>
          <w:lang w:val="id-ID"/>
        </w:rPr>
      </w:pP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0" w:name="_Toc467584085"/>
      <w:r w:rsidRPr="00AE5611">
        <w:rPr>
          <w:lang w:val="id-ID"/>
        </w:rPr>
        <w:t>Login</w:t>
      </w:r>
      <w:bookmarkEnd w:id="10"/>
    </w:p>
    <w:p w:rsidR="002A632F" w:rsidRPr="00AE5611" w:rsidRDefault="002A632F" w:rsidP="002A632F">
      <w:pPr>
        <w:ind w:left="273" w:firstLine="720"/>
        <w:rPr>
          <w:lang w:val="id-ID"/>
        </w:rPr>
      </w:pPr>
      <w:r w:rsidRPr="00AE5611">
        <w:rPr>
          <w:noProof/>
        </w:rPr>
        <w:drawing>
          <wp:inline distT="0" distB="0" distL="0" distR="0" wp14:anchorId="577F7B40" wp14:editId="50A81C0B">
            <wp:extent cx="5159211" cy="3320415"/>
            <wp:effectExtent l="0" t="0" r="381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7767" cy="3325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ind w:left="273" w:firstLine="720"/>
        <w:rPr>
          <w:lang w:val="id-ID"/>
        </w:rPr>
      </w:pPr>
    </w:p>
    <w:p w:rsidR="008F491C" w:rsidRPr="00AE5611" w:rsidRDefault="002A632F" w:rsidP="008F491C">
      <w:pPr>
        <w:pStyle w:val="Heading2"/>
        <w:ind w:left="993"/>
        <w:rPr>
          <w:lang w:val="id-ID"/>
        </w:rPr>
      </w:pPr>
      <w:bookmarkStart w:id="11" w:name="_Toc467584086"/>
      <w:r w:rsidRPr="00AE5611">
        <w:rPr>
          <w:lang w:val="id-ID"/>
        </w:rPr>
        <w:t>Master User (Form List Awal)</w:t>
      </w:r>
      <w:bookmarkEnd w:id="11"/>
    </w:p>
    <w:p w:rsidR="008F491C" w:rsidRPr="00AE5611" w:rsidRDefault="002A632F" w:rsidP="008F491C">
      <w:pPr>
        <w:ind w:left="273" w:firstLine="720"/>
        <w:jc w:val="center"/>
        <w:rPr>
          <w:lang w:val="id-ID"/>
        </w:rPr>
      </w:pPr>
      <w:r w:rsidRPr="00AE5611">
        <w:rPr>
          <w:noProof/>
        </w:rPr>
        <w:drawing>
          <wp:inline distT="0" distB="0" distL="0" distR="0" wp14:anchorId="0C702616" wp14:editId="454CB1FC">
            <wp:extent cx="5943600" cy="424561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91C" w:rsidRPr="00AE5611" w:rsidRDefault="008F491C" w:rsidP="008F491C">
      <w:pPr>
        <w:ind w:left="273" w:firstLine="720"/>
        <w:jc w:val="center"/>
        <w:rPr>
          <w:lang w:val="id-ID"/>
        </w:rPr>
      </w:pPr>
    </w:p>
    <w:p w:rsidR="007241FF" w:rsidRPr="00AE5611" w:rsidRDefault="007241FF" w:rsidP="007241FF">
      <w:pPr>
        <w:pStyle w:val="Heading2"/>
        <w:ind w:left="993"/>
        <w:rPr>
          <w:lang w:val="id-ID"/>
        </w:rPr>
      </w:pPr>
      <w:bookmarkStart w:id="12" w:name="_Toc467584087"/>
      <w:r w:rsidRPr="00AE5611">
        <w:rPr>
          <w:lang w:val="id-ID"/>
        </w:rPr>
        <w:t>Add Master User</w:t>
      </w:r>
      <w:bookmarkEnd w:id="12"/>
    </w:p>
    <w:p w:rsidR="007241FF" w:rsidRPr="00AE5611" w:rsidRDefault="007241FF" w:rsidP="007241FF">
      <w:pPr>
        <w:ind w:left="273" w:firstLine="720"/>
        <w:rPr>
          <w:lang w:val="id-ID"/>
        </w:rPr>
      </w:pPr>
      <w:r w:rsidRPr="00AE5611">
        <w:rPr>
          <w:noProof/>
        </w:rPr>
        <w:drawing>
          <wp:inline distT="0" distB="0" distL="0" distR="0" wp14:anchorId="0E69CDCC" wp14:editId="0C08D046">
            <wp:extent cx="5943600" cy="684403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1FF" w:rsidRPr="00AE5611" w:rsidRDefault="007241FF" w:rsidP="007241FF">
      <w:pPr>
        <w:ind w:left="273" w:firstLine="720"/>
        <w:rPr>
          <w:lang w:val="id-ID"/>
        </w:rPr>
      </w:pP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3" w:name="_Toc467584088"/>
      <w:r w:rsidRPr="00AE5611">
        <w:rPr>
          <w:lang w:val="id-ID"/>
        </w:rPr>
        <w:t>Edit Master User</w:t>
      </w:r>
      <w:bookmarkEnd w:id="13"/>
    </w:p>
    <w:p w:rsidR="002A632F" w:rsidRPr="00AE5611" w:rsidRDefault="004B3E2D" w:rsidP="002A632F">
      <w:pPr>
        <w:ind w:left="273" w:firstLine="720"/>
        <w:rPr>
          <w:lang w:val="id-ID"/>
        </w:rPr>
      </w:pPr>
      <w:r w:rsidRPr="00AE5611">
        <w:rPr>
          <w:noProof/>
        </w:rPr>
        <w:drawing>
          <wp:inline distT="0" distB="0" distL="0" distR="0" wp14:anchorId="1AFC1F42" wp14:editId="338CFA98">
            <wp:extent cx="5943600" cy="684403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4" w:name="_Toc467584089"/>
      <w:r w:rsidRPr="00AE5611">
        <w:rPr>
          <w:lang w:val="id-ID"/>
        </w:rPr>
        <w:t>Detail Master User</w:t>
      </w:r>
      <w:bookmarkEnd w:id="14"/>
    </w:p>
    <w:p w:rsidR="002A632F" w:rsidRPr="00AE5611" w:rsidRDefault="002A632F" w:rsidP="002A632F">
      <w:pPr>
        <w:ind w:left="993"/>
        <w:rPr>
          <w:lang w:val="id-ID"/>
        </w:rPr>
      </w:pPr>
      <w:r w:rsidRPr="00AE5611">
        <w:rPr>
          <w:noProof/>
        </w:rPr>
        <w:drawing>
          <wp:inline distT="0" distB="0" distL="0" distR="0" wp14:anchorId="6B34CFE6" wp14:editId="092E9B87">
            <wp:extent cx="5943600" cy="684403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5" w:name="_Toc467584090"/>
      <w:r w:rsidRPr="00AE5611">
        <w:rPr>
          <w:lang w:val="id-ID"/>
        </w:rPr>
        <w:t>Delete Master User</w:t>
      </w:r>
      <w:bookmarkEnd w:id="15"/>
    </w:p>
    <w:p w:rsidR="002A632F" w:rsidRPr="00AE5611" w:rsidRDefault="002A632F" w:rsidP="002A632F">
      <w:pPr>
        <w:ind w:left="993"/>
        <w:rPr>
          <w:lang w:val="id-ID"/>
        </w:rPr>
      </w:pPr>
      <w:r w:rsidRPr="00AE5611">
        <w:rPr>
          <w:noProof/>
        </w:rPr>
        <w:drawing>
          <wp:inline distT="0" distB="0" distL="0" distR="0" wp14:anchorId="5A8514BA" wp14:editId="61CF7FF9">
            <wp:extent cx="5943600" cy="684403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91C" w:rsidRPr="00AE5611" w:rsidRDefault="002A632F" w:rsidP="008F491C">
      <w:pPr>
        <w:pStyle w:val="Heading2"/>
        <w:ind w:left="993"/>
        <w:rPr>
          <w:lang w:val="id-ID"/>
        </w:rPr>
      </w:pPr>
      <w:bookmarkStart w:id="16" w:name="_Toc467584091"/>
      <w:r w:rsidRPr="00AE5611">
        <w:rPr>
          <w:lang w:val="id-ID"/>
        </w:rPr>
        <w:t>Master Role</w:t>
      </w:r>
      <w:bookmarkEnd w:id="16"/>
    </w:p>
    <w:p w:rsidR="008F491C" w:rsidRPr="00AE5611" w:rsidRDefault="00323896" w:rsidP="008F491C">
      <w:pPr>
        <w:ind w:left="273" w:firstLine="720"/>
        <w:rPr>
          <w:lang w:val="id-ID"/>
        </w:rPr>
      </w:pPr>
      <w:r>
        <w:rPr>
          <w:noProof/>
        </w:rPr>
        <w:drawing>
          <wp:inline distT="0" distB="0" distL="0" distR="0" wp14:anchorId="3B3A7C19" wp14:editId="54E3DA75">
            <wp:extent cx="5943600" cy="50190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91C" w:rsidRPr="00AE5611" w:rsidRDefault="008F491C" w:rsidP="008F491C">
      <w:pPr>
        <w:ind w:left="273" w:firstLine="720"/>
        <w:rPr>
          <w:lang w:val="id-ID"/>
        </w:rPr>
      </w:pPr>
    </w:p>
    <w:p w:rsidR="008F491C" w:rsidRPr="00AE5611" w:rsidRDefault="008F491C" w:rsidP="008F491C">
      <w:pPr>
        <w:pStyle w:val="Heading2"/>
        <w:ind w:left="993"/>
        <w:rPr>
          <w:lang w:val="id-ID"/>
        </w:rPr>
      </w:pPr>
      <w:bookmarkStart w:id="17" w:name="_Toc467584092"/>
      <w:r w:rsidRPr="00AE5611">
        <w:rPr>
          <w:lang w:val="id-ID"/>
        </w:rPr>
        <w:t xml:space="preserve">Master </w:t>
      </w:r>
      <w:r w:rsidR="002A632F" w:rsidRPr="00AE5611">
        <w:rPr>
          <w:lang w:val="id-ID"/>
        </w:rPr>
        <w:t>Role Map</w:t>
      </w:r>
      <w:bookmarkEnd w:id="17"/>
    </w:p>
    <w:p w:rsidR="008F491C" w:rsidRPr="00AE5611" w:rsidRDefault="00B7143B" w:rsidP="008F491C">
      <w:pPr>
        <w:ind w:left="273" w:firstLine="720"/>
        <w:rPr>
          <w:lang w:val="id-ID"/>
        </w:rPr>
      </w:pPr>
      <w:r>
        <w:rPr>
          <w:noProof/>
        </w:rPr>
        <w:drawing>
          <wp:inline distT="0" distB="0" distL="0" distR="0" wp14:anchorId="2D17B30A" wp14:editId="077CC3CA">
            <wp:extent cx="5943600" cy="501904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873" w:rsidRPr="00AE5611" w:rsidRDefault="00766873" w:rsidP="008F491C">
      <w:pPr>
        <w:ind w:left="273" w:firstLine="720"/>
        <w:rPr>
          <w:lang w:val="id-ID"/>
        </w:rPr>
      </w:pP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8" w:name="_Toc467584093"/>
      <w:r w:rsidRPr="00AE5611">
        <w:rPr>
          <w:lang w:val="id-ID"/>
        </w:rPr>
        <w:t>Master Commitment Plan</w:t>
      </w:r>
      <w:bookmarkEnd w:id="18"/>
    </w:p>
    <w:p w:rsidR="002A632F" w:rsidRPr="00AE5611" w:rsidRDefault="004C3282" w:rsidP="002A632F">
      <w:pPr>
        <w:ind w:left="993"/>
        <w:rPr>
          <w:lang w:val="id-ID"/>
        </w:rPr>
      </w:pPr>
      <w:r>
        <w:rPr>
          <w:noProof/>
        </w:rPr>
        <w:drawing>
          <wp:inline distT="0" distB="0" distL="0" distR="0" wp14:anchorId="2FD13BFF" wp14:editId="60946697">
            <wp:extent cx="5943600" cy="5013325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19" w:name="_Toc467584094"/>
      <w:r w:rsidRPr="00AE5611">
        <w:rPr>
          <w:lang w:val="id-ID"/>
        </w:rPr>
        <w:t>Master Commitment Plan Detail</w:t>
      </w:r>
      <w:bookmarkEnd w:id="19"/>
    </w:p>
    <w:p w:rsidR="002A632F" w:rsidRPr="00AE5611" w:rsidRDefault="00323896" w:rsidP="002A632F">
      <w:pPr>
        <w:ind w:left="993"/>
        <w:rPr>
          <w:lang w:val="id-ID"/>
        </w:rPr>
      </w:pPr>
      <w:r>
        <w:rPr>
          <w:noProof/>
        </w:rPr>
        <w:drawing>
          <wp:inline distT="0" distB="0" distL="0" distR="0" wp14:anchorId="06BF4ACA" wp14:editId="3F899425">
            <wp:extent cx="5943600" cy="4069715"/>
            <wp:effectExtent l="0" t="0" r="0" b="698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20" w:name="_Toc467584095"/>
      <w:r w:rsidRPr="00AE5611">
        <w:rPr>
          <w:lang w:val="id-ID"/>
        </w:rPr>
        <w:t>Master Performance Review</w:t>
      </w:r>
      <w:bookmarkEnd w:id="20"/>
    </w:p>
    <w:p w:rsidR="002A632F" w:rsidRDefault="00323896" w:rsidP="002A632F">
      <w:pPr>
        <w:ind w:left="993"/>
        <w:rPr>
          <w:lang w:val="id-ID"/>
        </w:rPr>
      </w:pPr>
      <w:r>
        <w:rPr>
          <w:noProof/>
        </w:rPr>
        <w:drawing>
          <wp:inline distT="0" distB="0" distL="0" distR="0" wp14:anchorId="760D60E8" wp14:editId="0C8A7E52">
            <wp:extent cx="5943600" cy="4069715"/>
            <wp:effectExtent l="0" t="0" r="0" b="698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382" w:rsidRDefault="00564382" w:rsidP="002A632F">
      <w:pPr>
        <w:ind w:left="993"/>
        <w:rPr>
          <w:lang w:val="id-ID"/>
        </w:rPr>
      </w:pPr>
    </w:p>
    <w:p w:rsidR="00564382" w:rsidRPr="00AE5611" w:rsidRDefault="00564382" w:rsidP="002A632F">
      <w:pPr>
        <w:ind w:left="993"/>
        <w:rPr>
          <w:lang w:val="id-ID"/>
        </w:rPr>
      </w:pPr>
    </w:p>
    <w:p w:rsidR="002A632F" w:rsidRDefault="002A632F" w:rsidP="002A632F">
      <w:pPr>
        <w:pStyle w:val="Heading2"/>
        <w:ind w:left="993"/>
        <w:rPr>
          <w:lang w:val="id-ID"/>
        </w:rPr>
      </w:pPr>
      <w:bookmarkStart w:id="21" w:name="_Toc467584096"/>
      <w:r w:rsidRPr="00AE5611">
        <w:rPr>
          <w:lang w:val="id-ID"/>
        </w:rPr>
        <w:t>Master Performance Review Detail</w:t>
      </w:r>
      <w:bookmarkEnd w:id="21"/>
    </w:p>
    <w:p w:rsidR="00564382" w:rsidRPr="00564382" w:rsidRDefault="00564382" w:rsidP="00564382">
      <w:pPr>
        <w:ind w:left="993"/>
        <w:rPr>
          <w:lang w:val="id-ID"/>
        </w:rPr>
      </w:pPr>
      <w:r>
        <w:rPr>
          <w:noProof/>
        </w:rPr>
        <w:drawing>
          <wp:inline distT="0" distB="0" distL="0" distR="0" wp14:anchorId="3C9131C5" wp14:editId="1541610A">
            <wp:extent cx="5943600" cy="329692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ind w:left="993"/>
        <w:rPr>
          <w:lang w:val="id-ID"/>
        </w:rPr>
      </w:pP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22" w:name="_Toc467584097"/>
      <w:bookmarkStart w:id="23" w:name="_GoBack"/>
      <w:bookmarkEnd w:id="23"/>
      <w:r w:rsidRPr="00AE5611">
        <w:rPr>
          <w:lang w:val="id-ID"/>
        </w:rPr>
        <w:t>Task</w:t>
      </w:r>
      <w:bookmarkEnd w:id="22"/>
    </w:p>
    <w:p w:rsidR="002A632F" w:rsidRPr="00AE5611" w:rsidRDefault="00A075BB" w:rsidP="002A632F">
      <w:pPr>
        <w:ind w:left="273" w:firstLine="720"/>
        <w:rPr>
          <w:lang w:val="id-ID"/>
        </w:rPr>
      </w:pPr>
      <w:r>
        <w:rPr>
          <w:noProof/>
        </w:rPr>
        <w:drawing>
          <wp:inline distT="0" distB="0" distL="0" distR="0" wp14:anchorId="0BF95BAE" wp14:editId="20E57EC9">
            <wp:extent cx="5943600" cy="2301875"/>
            <wp:effectExtent l="0" t="0" r="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32F" w:rsidRPr="00AE5611" w:rsidRDefault="002A632F" w:rsidP="002A632F">
      <w:pPr>
        <w:ind w:left="273" w:firstLine="720"/>
        <w:rPr>
          <w:lang w:val="id-ID"/>
        </w:rPr>
      </w:pPr>
    </w:p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24" w:name="_Toc467584098"/>
      <w:r w:rsidRPr="00AE5611">
        <w:rPr>
          <w:lang w:val="id-ID"/>
        </w:rPr>
        <w:t>Performance Review</w:t>
      </w:r>
      <w:bookmarkEnd w:id="24"/>
    </w:p>
    <w:p w:rsidR="002A632F" w:rsidRPr="00AE5611" w:rsidRDefault="004B3E2D" w:rsidP="002A632F">
      <w:pPr>
        <w:ind w:left="993"/>
        <w:rPr>
          <w:lang w:val="id-ID"/>
        </w:rPr>
      </w:pPr>
      <w:r w:rsidRPr="00AE5611">
        <w:rPr>
          <w:noProof/>
        </w:rPr>
        <w:drawing>
          <wp:inline distT="0" distB="0" distL="0" distR="0" wp14:anchorId="5E926524" wp14:editId="66F7029C">
            <wp:extent cx="5943600" cy="57912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090" w:rsidRPr="00AE5611" w:rsidRDefault="006A0090" w:rsidP="006A0090">
      <w:pPr>
        <w:rPr>
          <w:rFonts w:asciiTheme="minorHAnsi" w:hAnsiTheme="minorHAnsi"/>
          <w:lang w:val="id-ID"/>
        </w:rPr>
      </w:pPr>
    </w:p>
    <w:p w:rsidR="00AE5611" w:rsidRDefault="00AE5611" w:rsidP="00AE5611">
      <w:pPr>
        <w:pStyle w:val="Heading3"/>
      </w:pPr>
      <w:bookmarkStart w:id="25" w:name="_Toc467584099"/>
      <w:r>
        <w:rPr>
          <w:lang w:val="id-ID"/>
        </w:rPr>
        <w:t>Rule / Validation</w:t>
      </w:r>
      <w:bookmarkEnd w:id="25"/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Periode Review adalah setiap bulan April dan Oktober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2 bulan sebelum periode review, system akan mengirim notifikasi berupa email. misalnya: untuk periode april maka di bulan feb akan ada notifikasi email, dan untuk periode okt maka di agustus akan ada notifikasi email.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Batas waktu submission adalah 1 bulan sebelum periode review yaitu di tanggal 15. Misalnya: untuk periode april maka batas waktu submission adalah 15 Maret, dan untuk periode okt maka batas waktu submission adalah 15 September.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Jika reviewer terlambat menginput, maka ybs harus mengisi request log ke admin agar dibukakan akses sampai dengan tanggal 15 bulan review.</w:t>
      </w:r>
    </w:p>
    <w:p w:rsidR="00AE5611" w:rsidRPr="00AE5611" w:rsidRDefault="00AE5611" w:rsidP="00AE5611"/>
    <w:p w:rsidR="002A632F" w:rsidRPr="00AE5611" w:rsidRDefault="002A632F" w:rsidP="002A632F">
      <w:pPr>
        <w:pStyle w:val="Heading2"/>
        <w:ind w:left="993"/>
        <w:rPr>
          <w:lang w:val="id-ID"/>
        </w:rPr>
      </w:pPr>
      <w:bookmarkStart w:id="26" w:name="_Toc467584100"/>
      <w:r w:rsidRPr="00AE5611">
        <w:rPr>
          <w:lang w:val="id-ID"/>
        </w:rPr>
        <w:t>Commitment Plan</w:t>
      </w:r>
      <w:bookmarkEnd w:id="26"/>
    </w:p>
    <w:p w:rsidR="002A632F" w:rsidRPr="00AE5611" w:rsidRDefault="004B3E2D" w:rsidP="002A632F">
      <w:pPr>
        <w:ind w:left="993"/>
        <w:rPr>
          <w:lang w:val="id-ID"/>
        </w:rPr>
      </w:pPr>
      <w:r w:rsidRPr="00AE5611">
        <w:rPr>
          <w:noProof/>
        </w:rPr>
        <w:drawing>
          <wp:inline distT="0" distB="0" distL="0" distR="0" wp14:anchorId="6065038A" wp14:editId="47C7C4C0">
            <wp:extent cx="5943600" cy="57912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090" w:rsidRPr="00AE5611" w:rsidRDefault="006A0090" w:rsidP="002A632F">
      <w:pPr>
        <w:ind w:left="993"/>
        <w:rPr>
          <w:lang w:val="id-ID"/>
        </w:rPr>
      </w:pPr>
    </w:p>
    <w:p w:rsidR="006A0090" w:rsidRPr="00AE5611" w:rsidRDefault="006A0090" w:rsidP="002A632F">
      <w:pPr>
        <w:ind w:left="993"/>
        <w:rPr>
          <w:lang w:val="id-ID"/>
        </w:rPr>
      </w:pPr>
    </w:p>
    <w:p w:rsidR="00AE5611" w:rsidRDefault="00AE5611" w:rsidP="00AE5611">
      <w:pPr>
        <w:pStyle w:val="Heading3"/>
        <w:rPr>
          <w:lang w:val="id-ID"/>
        </w:rPr>
      </w:pPr>
      <w:bookmarkStart w:id="27" w:name="_Toc467584101"/>
      <w:r>
        <w:rPr>
          <w:lang w:val="id-ID"/>
        </w:rPr>
        <w:t>Rule / Validation</w:t>
      </w:r>
      <w:bookmarkEnd w:id="27"/>
    </w:p>
    <w:p w:rsidR="00AE5611" w:rsidRPr="00AE5611" w:rsidRDefault="00AE5611" w:rsidP="00AE5611">
      <w:pPr>
        <w:ind w:left="993"/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Validasi/rule yang akan dipasang: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Periode submission commitment plan adalah setiap bulan April dan Oktober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2 bulan sebelum periode submission, system akan mengirim notifikasi berupa email. misalnya: untuk periode april maka di bulan feb akan ada notifikasi email, dan untuk periode okt maka di agustus akan ada notifikasi email.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Batas waktu submission adalah 1 bulan sebelum periode review yaitu di tanggal 15. Misalnya: untuk periode april maka batas waktu submission adalah 15 Maret, dan untuk periode okt maka batas waktu submission adalah 15 September.</w:t>
      </w:r>
    </w:p>
    <w:p w:rsidR="00AE5611" w:rsidRPr="00AE5611" w:rsidRDefault="00AE5611" w:rsidP="00AE5611">
      <w:pPr>
        <w:pStyle w:val="ListParagraph"/>
        <w:numPr>
          <w:ilvl w:val="0"/>
          <w:numId w:val="11"/>
        </w:numPr>
        <w:rPr>
          <w:rFonts w:asciiTheme="minorHAnsi" w:hAnsiTheme="minorHAnsi"/>
          <w:lang w:val="id-ID"/>
        </w:rPr>
      </w:pPr>
      <w:r w:rsidRPr="00AE5611">
        <w:rPr>
          <w:rFonts w:asciiTheme="minorHAnsi" w:hAnsiTheme="minorHAnsi"/>
          <w:lang w:val="id-ID"/>
        </w:rPr>
        <w:t>Jika reviewer terlambat menginput, maka ybs harus mengisi request log ke admin agar dibukakan akses sampai dengan tanggal 15 bulan review.</w:t>
      </w:r>
    </w:p>
    <w:p w:rsidR="00AE5611" w:rsidRPr="00AE5611" w:rsidRDefault="00AE5611" w:rsidP="00AE5611">
      <w:pPr>
        <w:rPr>
          <w:lang w:val="id-ID"/>
        </w:rPr>
      </w:pPr>
    </w:p>
    <w:sectPr w:rsidR="00AE5611" w:rsidRPr="00AE561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603B" w:rsidRDefault="0034603B" w:rsidP="002160D6">
      <w:r>
        <w:separator/>
      </w:r>
    </w:p>
  </w:endnote>
  <w:endnote w:type="continuationSeparator" w:id="0">
    <w:p w:rsidR="0034603B" w:rsidRDefault="0034603B" w:rsidP="002160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603B" w:rsidRDefault="0034603B" w:rsidP="002160D6">
      <w:r>
        <w:separator/>
      </w:r>
    </w:p>
  </w:footnote>
  <w:footnote w:type="continuationSeparator" w:id="0">
    <w:p w:rsidR="0034603B" w:rsidRDefault="0034603B" w:rsidP="002160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251483"/>
    <w:multiLevelType w:val="hybridMultilevel"/>
    <w:tmpl w:val="A9686BC6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" w15:restartNumberingAfterBreak="0">
    <w:nsid w:val="29C06758"/>
    <w:multiLevelType w:val="hybridMultilevel"/>
    <w:tmpl w:val="0C346DD4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>
      <w:start w:val="1"/>
      <w:numFmt w:val="lowerLetter"/>
      <w:lvlText w:val="%2."/>
      <w:lvlJc w:val="left"/>
      <w:pPr>
        <w:ind w:left="2716" w:hanging="360"/>
      </w:pPr>
    </w:lvl>
    <w:lvl w:ilvl="2" w:tplc="0409001B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" w15:restartNumberingAfterBreak="0">
    <w:nsid w:val="475B3676"/>
    <w:multiLevelType w:val="hybridMultilevel"/>
    <w:tmpl w:val="3BE88B52"/>
    <w:lvl w:ilvl="0" w:tplc="C92E844E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" w15:restartNumberingAfterBreak="0">
    <w:nsid w:val="5257220D"/>
    <w:multiLevelType w:val="hybridMultilevel"/>
    <w:tmpl w:val="A1A0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8560C9"/>
    <w:multiLevelType w:val="hybridMultilevel"/>
    <w:tmpl w:val="A9686BC6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" w15:restartNumberingAfterBreak="0">
    <w:nsid w:val="55735E06"/>
    <w:multiLevelType w:val="hybridMultilevel"/>
    <w:tmpl w:val="A9686BC6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6" w15:restartNumberingAfterBreak="0">
    <w:nsid w:val="560E17FA"/>
    <w:multiLevelType w:val="multilevel"/>
    <w:tmpl w:val="E6C4996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9507" w:hanging="576"/>
      </w:pPr>
      <w:rPr>
        <w:rFonts w:asciiTheme="minorHAnsi" w:hAnsiTheme="minorHAnsi" w:hint="default"/>
        <w:b w:val="0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Theme="minorHAnsi" w:hAnsiTheme="minorHAnsi"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93622EF"/>
    <w:multiLevelType w:val="hybridMultilevel"/>
    <w:tmpl w:val="B8DC7B12"/>
    <w:lvl w:ilvl="0" w:tplc="04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8" w15:restartNumberingAfterBreak="0">
    <w:nsid w:val="603E79AF"/>
    <w:multiLevelType w:val="multilevel"/>
    <w:tmpl w:val="589A936A"/>
    <w:lvl w:ilvl="0">
      <w:start w:val="1"/>
      <w:numFmt w:val="upperLetter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AD4A03"/>
    <w:multiLevelType w:val="hybridMultilevel"/>
    <w:tmpl w:val="77440C02"/>
    <w:lvl w:ilvl="0" w:tplc="C56E90F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8"/>
  </w:num>
  <w:num w:numId="6">
    <w:abstractNumId w:val="4"/>
  </w:num>
  <w:num w:numId="7">
    <w:abstractNumId w:val="5"/>
  </w:num>
  <w:num w:numId="8">
    <w:abstractNumId w:val="3"/>
  </w:num>
  <w:num w:numId="9">
    <w:abstractNumId w:val="9"/>
  </w:num>
  <w:num w:numId="10">
    <w:abstractNumId w:val="2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0"/>
  <w:activeWritingStyle w:appName="MSWord" w:lang="en-ID" w:vendorID="64" w:dllVersion="131078" w:nlCheck="1" w:checkStyle="1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C08"/>
    <w:rsid w:val="00034C8F"/>
    <w:rsid w:val="0005280E"/>
    <w:rsid w:val="00127327"/>
    <w:rsid w:val="001F6082"/>
    <w:rsid w:val="002160D6"/>
    <w:rsid w:val="00266CFA"/>
    <w:rsid w:val="0027427B"/>
    <w:rsid w:val="002A632F"/>
    <w:rsid w:val="00314F8B"/>
    <w:rsid w:val="00323896"/>
    <w:rsid w:val="0034603B"/>
    <w:rsid w:val="00351BF8"/>
    <w:rsid w:val="003B1BBC"/>
    <w:rsid w:val="003B3746"/>
    <w:rsid w:val="003D1DEF"/>
    <w:rsid w:val="00413F61"/>
    <w:rsid w:val="004B3E2D"/>
    <w:rsid w:val="004B5C08"/>
    <w:rsid w:val="004C3282"/>
    <w:rsid w:val="00523BDA"/>
    <w:rsid w:val="00531E2E"/>
    <w:rsid w:val="00564382"/>
    <w:rsid w:val="0058270F"/>
    <w:rsid w:val="005861B1"/>
    <w:rsid w:val="005A535B"/>
    <w:rsid w:val="00664C3E"/>
    <w:rsid w:val="006A0090"/>
    <w:rsid w:val="006C2346"/>
    <w:rsid w:val="007241FF"/>
    <w:rsid w:val="00766873"/>
    <w:rsid w:val="00774BF7"/>
    <w:rsid w:val="007D0512"/>
    <w:rsid w:val="008F491C"/>
    <w:rsid w:val="009645F4"/>
    <w:rsid w:val="00A075BB"/>
    <w:rsid w:val="00AC70A2"/>
    <w:rsid w:val="00AE5611"/>
    <w:rsid w:val="00AF123E"/>
    <w:rsid w:val="00B11479"/>
    <w:rsid w:val="00B45FC5"/>
    <w:rsid w:val="00B47494"/>
    <w:rsid w:val="00B7143B"/>
    <w:rsid w:val="00BA21D3"/>
    <w:rsid w:val="00BF761D"/>
    <w:rsid w:val="00C96666"/>
    <w:rsid w:val="00D5042A"/>
    <w:rsid w:val="00D57663"/>
    <w:rsid w:val="00DE5D2F"/>
    <w:rsid w:val="00E33A65"/>
    <w:rsid w:val="00E41771"/>
    <w:rsid w:val="00E6431F"/>
    <w:rsid w:val="00E74D90"/>
    <w:rsid w:val="00E93253"/>
    <w:rsid w:val="00EA619A"/>
    <w:rsid w:val="00EF3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5CE8377-AF57-4E96-A659-6B253C05E0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Isi Tabel"/>
    <w:qFormat/>
    <w:rsid w:val="004B5C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5C08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5C08"/>
    <w:pPr>
      <w:keepNext/>
      <w:keepLines/>
      <w:numPr>
        <w:ilvl w:val="1"/>
        <w:numId w:val="1"/>
      </w:numPr>
      <w:spacing w:before="40"/>
      <w:ind w:left="9216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5C08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B5C08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B5C08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B5C08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B5C08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B5C08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B5C08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5C0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5C0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5C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B5C08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B5C08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B5C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B5C08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B5C0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B5C0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aliases w:val="Bullet Number"/>
    <w:basedOn w:val="Normal"/>
    <w:link w:val="ListParagraphChar"/>
    <w:uiPriority w:val="34"/>
    <w:qFormat/>
    <w:rsid w:val="004B5C08"/>
    <w:pPr>
      <w:ind w:left="720"/>
      <w:contextualSpacing/>
    </w:pPr>
  </w:style>
  <w:style w:type="character" w:customStyle="1" w:styleId="ListParagraphChar">
    <w:name w:val="List Paragraph Char"/>
    <w:aliases w:val="Bullet Number Char"/>
    <w:basedOn w:val="DefaultParagraphFont"/>
    <w:link w:val="ListParagraph"/>
    <w:uiPriority w:val="34"/>
    <w:locked/>
    <w:rsid w:val="004B5C08"/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160D6"/>
    <w:pPr>
      <w:tabs>
        <w:tab w:val="left" w:pos="1134"/>
        <w:tab w:val="right" w:leader="dot" w:pos="9356"/>
      </w:tabs>
      <w:spacing w:after="100"/>
      <w:ind w:left="426" w:hanging="426"/>
    </w:pPr>
    <w:rPr>
      <w:rFonts w:asciiTheme="minorHAnsi" w:eastAsiaTheme="minorHAnsi" w:hAnsiTheme="minorHAnsi" w:cstheme="minorBidi"/>
      <w:b/>
      <w:noProof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2160D6"/>
    <w:pPr>
      <w:tabs>
        <w:tab w:val="left" w:pos="993"/>
        <w:tab w:val="right" w:leader="dot" w:pos="9356"/>
        <w:tab w:val="right" w:leader="dot" w:pos="9465"/>
      </w:tabs>
      <w:spacing w:after="100"/>
      <w:ind w:left="-567" w:firstLine="993"/>
    </w:pPr>
    <w:rPr>
      <w:rFonts w:asciiTheme="minorHAnsi" w:eastAsiaTheme="minorHAnsi" w:hAnsiTheme="minorHAnsi" w:cstheme="minorBidi"/>
      <w:szCs w:val="22"/>
    </w:rPr>
  </w:style>
  <w:style w:type="character" w:styleId="Hyperlink">
    <w:name w:val="Hyperlink"/>
    <w:basedOn w:val="DefaultParagraphFont"/>
    <w:uiPriority w:val="99"/>
    <w:unhideWhenUsed/>
    <w:rsid w:val="00DE5D2F"/>
    <w:rPr>
      <w:color w:val="0563C1" w:themeColor="hyperlink"/>
      <w:u w:val="single"/>
    </w:rPr>
  </w:style>
  <w:style w:type="paragraph" w:customStyle="1" w:styleId="Style1">
    <w:name w:val="Style1"/>
    <w:basedOn w:val="Heading1"/>
    <w:link w:val="Style1Char"/>
    <w:qFormat/>
    <w:rsid w:val="002160D6"/>
    <w:rPr>
      <w:rFonts w:asciiTheme="minorHAnsi" w:hAnsiTheme="minorHAnsi" w:cstheme="minorHAnsi"/>
      <w:lang w:val="id-ID"/>
    </w:rPr>
  </w:style>
  <w:style w:type="paragraph" w:styleId="TOCHeading">
    <w:name w:val="TOC Heading"/>
    <w:basedOn w:val="Heading1"/>
    <w:next w:val="Normal"/>
    <w:uiPriority w:val="39"/>
    <w:unhideWhenUsed/>
    <w:qFormat/>
    <w:rsid w:val="002160D6"/>
    <w:pPr>
      <w:numPr>
        <w:numId w:val="0"/>
      </w:numPr>
      <w:spacing w:line="259" w:lineRule="auto"/>
      <w:outlineLvl w:val="9"/>
    </w:pPr>
  </w:style>
  <w:style w:type="character" w:customStyle="1" w:styleId="Style1Char">
    <w:name w:val="Style1 Char"/>
    <w:basedOn w:val="Heading1Char"/>
    <w:link w:val="Style1"/>
    <w:rsid w:val="002160D6"/>
    <w:rPr>
      <w:rFonts w:asciiTheme="majorHAnsi" w:eastAsiaTheme="majorEastAsia" w:hAnsiTheme="majorHAnsi" w:cstheme="minorHAnsi"/>
      <w:color w:val="2E74B5" w:themeColor="accent1" w:themeShade="BF"/>
      <w:sz w:val="32"/>
      <w:szCs w:val="32"/>
      <w:lang w:val="id-ID"/>
    </w:rPr>
  </w:style>
  <w:style w:type="paragraph" w:styleId="TOC3">
    <w:name w:val="toc 3"/>
    <w:basedOn w:val="Normal"/>
    <w:next w:val="Normal"/>
    <w:autoRedefine/>
    <w:uiPriority w:val="39"/>
    <w:unhideWhenUsed/>
    <w:rsid w:val="002160D6"/>
    <w:pPr>
      <w:tabs>
        <w:tab w:val="left" w:pos="1134"/>
        <w:tab w:val="right" w:leader="dot" w:pos="9350"/>
      </w:tabs>
      <w:spacing w:after="100"/>
      <w:ind w:left="426"/>
    </w:pPr>
  </w:style>
  <w:style w:type="paragraph" w:styleId="Header">
    <w:name w:val="header"/>
    <w:basedOn w:val="Normal"/>
    <w:link w:val="HeaderChar"/>
    <w:uiPriority w:val="99"/>
    <w:unhideWhenUsed/>
    <w:rsid w:val="002160D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60D6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160D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60D6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A59A9B-EBB0-4D0F-8461-BE57629CC2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19</Pages>
  <Words>847</Words>
  <Characters>482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5</vt:i4>
      </vt:variant>
    </vt:vector>
  </HeadingPairs>
  <TitlesOfParts>
    <vt:vector size="26" baseType="lpstr">
      <vt:lpstr/>
      <vt:lpstr>Commitment Plan</vt:lpstr>
      <vt:lpstr>    Proses Bisnis</vt:lpstr>
      <vt:lpstr>    Peran Pengguna Sistem</vt:lpstr>
      <vt:lpstr>Performance Review</vt:lpstr>
      <vt:lpstr>    Proses Bisnis</vt:lpstr>
      <vt:lpstr>    Peran pengguna sistem Approval by PMO</vt:lpstr>
      <vt:lpstr>    Peran pengguna sistem Approval by Management</vt:lpstr>
      <vt:lpstr>Mockup</vt:lpstr>
      <vt:lpstr>    Login</vt:lpstr>
      <vt:lpstr>    Master User (Form List Awal)</vt:lpstr>
      <vt:lpstr>    Add Master User</vt:lpstr>
      <vt:lpstr>    Edit Master User</vt:lpstr>
      <vt:lpstr>    Detail Master User</vt:lpstr>
      <vt:lpstr>    Delete Master User</vt:lpstr>
      <vt:lpstr>    Master Role</vt:lpstr>
      <vt:lpstr>    Master Role Map</vt:lpstr>
      <vt:lpstr>    Master Commitment Plan</vt:lpstr>
      <vt:lpstr>    Master Commitment Plan Detail</vt:lpstr>
      <vt:lpstr>    Master Performance Review</vt:lpstr>
      <vt:lpstr>    Master Performance Review Detail</vt:lpstr>
      <vt:lpstr>    Task</vt:lpstr>
      <vt:lpstr>    Performance Review</vt:lpstr>
      <vt:lpstr>        Rule / Validation</vt:lpstr>
      <vt:lpstr>    Commitment Plan</vt:lpstr>
      <vt:lpstr>        Rule / Validation</vt:lpstr>
    </vt:vector>
  </TitlesOfParts>
  <Company>Microsoft</Company>
  <LinksUpToDate>false</LinksUpToDate>
  <CharactersWithSpaces>5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ith</dc:creator>
  <cp:keywords/>
  <dc:description/>
  <cp:lastModifiedBy>Zenith</cp:lastModifiedBy>
  <cp:revision>25</cp:revision>
  <dcterms:created xsi:type="dcterms:W3CDTF">2016-11-17T03:38:00Z</dcterms:created>
  <dcterms:modified xsi:type="dcterms:W3CDTF">2016-11-22T09:34:00Z</dcterms:modified>
</cp:coreProperties>
</file>